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09A3ED89"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3E30E5">
        <w:rPr>
          <w:b/>
          <w:i/>
          <w:noProof/>
          <w:sz w:val="28"/>
        </w:rPr>
        <w:t>R2-20</w:t>
      </w:r>
      <w:r w:rsidR="005371D9" w:rsidRPr="003E30E5">
        <w:rPr>
          <w:b/>
          <w:i/>
          <w:noProof/>
          <w:sz w:val="28"/>
        </w:rPr>
        <w:t>0</w:t>
      </w:r>
      <w:r w:rsidR="003E30E5">
        <w:rPr>
          <w:b/>
          <w:i/>
          <w:noProof/>
          <w:sz w:val="28"/>
        </w:rPr>
        <w:t>1784</w:t>
      </w:r>
    </w:p>
    <w:p w14:paraId="065A645A" w14:textId="51CC2D36" w:rsidR="00F82395" w:rsidRDefault="009B3651" w:rsidP="00F82395">
      <w:pPr>
        <w:pStyle w:val="CRCoverPage"/>
        <w:outlineLvl w:val="0"/>
        <w:rPr>
          <w:b/>
          <w:noProof/>
          <w:sz w:val="24"/>
        </w:rPr>
      </w:pPr>
      <w:r>
        <w:rPr>
          <w:b/>
          <w:noProof/>
          <w:sz w:val="24"/>
        </w:rPr>
        <w:t>Online</w:t>
      </w:r>
      <w:r w:rsidR="001C48FF">
        <w:rPr>
          <w:b/>
          <w:noProof/>
          <w:sz w:val="24"/>
        </w:rPr>
        <w:t>,</w:t>
      </w:r>
      <w:r w:rsidR="00271FFA">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sidR="00271FFA">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3E30E5">
              <w:rPr>
                <w:b/>
                <w:noProof/>
                <w:sz w:val="28"/>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55F10ED6" w:rsidR="00F82395" w:rsidRDefault="00EB6799" w:rsidP="00C86D2B">
            <w:pPr>
              <w:pStyle w:val="CRCoverPage"/>
              <w:spacing w:after="0"/>
              <w:ind w:left="100"/>
              <w:rPr>
                <w:noProof/>
              </w:rPr>
            </w:pPr>
            <w:r>
              <w:rPr>
                <w:noProof/>
              </w:rPr>
              <w:t>2020/0</w:t>
            </w:r>
            <w:r w:rsidR="00E25FAA">
              <w:rPr>
                <w:noProof/>
              </w:rPr>
              <w:t>3</w:t>
            </w:r>
            <w:r w:rsidR="003E30E5">
              <w:rPr>
                <w:noProof/>
              </w:rPr>
              <w:t>/</w:t>
            </w:r>
            <w:r w:rsidR="00C86D2B">
              <w:rPr>
                <w:noProof/>
              </w:rPr>
              <w:t>10</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noProof/>
              </w:rPr>
            </w:pPr>
            <w:r>
              <w:rPr>
                <w:noProof/>
              </w:rPr>
              <w:t>UE-group Wake-Up Signal</w:t>
            </w:r>
          </w:p>
          <w:p w14:paraId="752A4D5E" w14:textId="612462DB" w:rsidR="00A2038C" w:rsidRDefault="00A2038C" w:rsidP="00980646">
            <w:pPr>
              <w:pStyle w:val="CRCoverPage"/>
              <w:numPr>
                <w:ilvl w:val="0"/>
                <w:numId w:val="29"/>
              </w:numPr>
              <w:spacing w:after="0"/>
              <w:rPr>
                <w:noProof/>
              </w:rPr>
            </w:pPr>
            <w:r>
              <w:rPr>
                <w:noProof/>
              </w:rPr>
              <w:t>Coexistence with NR</w:t>
            </w:r>
          </w:p>
          <w:p w14:paraId="7047ABB4" w14:textId="1526A8C7" w:rsidR="00C842C7" w:rsidRDefault="00C842C7" w:rsidP="00980646">
            <w:pPr>
              <w:pStyle w:val="CRCoverPage"/>
              <w:numPr>
                <w:ilvl w:val="0"/>
                <w:numId w:val="29"/>
              </w:numPr>
              <w:spacing w:after="0"/>
              <w:rPr>
                <w:noProof/>
              </w:rPr>
            </w:pPr>
            <w:r>
              <w:rPr>
                <w:noProof/>
              </w:rPr>
              <w:t>UE specific DRX</w:t>
            </w:r>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r w:rsidR="009B3651">
              <w:rPr>
                <w:noProof/>
              </w:rPr>
              <w:t>.1, 11.1.2</w:t>
            </w:r>
            <w:r>
              <w:rPr>
                <w:noProof/>
              </w:rPr>
              <w:t xml:space="preserve">, 11.7, 15.3.2, </w:t>
            </w:r>
            <w:r w:rsidR="00A2038C">
              <w:rPr>
                <w:noProof/>
              </w:rPr>
              <w:t xml:space="preserve">6.1.x (new), </w:t>
            </w:r>
            <w:r w:rsidR="00B55E9F">
              <w:rPr>
                <w:noProof/>
              </w:rPr>
              <w:t xml:space="preserve">16.3, </w:t>
            </w:r>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Pr="003E30E5" w:rsidRDefault="00F82395" w:rsidP="00980646">
            <w:pPr>
              <w:pStyle w:val="CRCoverPage"/>
              <w:spacing w:after="0"/>
              <w:ind w:left="99"/>
              <w:rPr>
                <w:noProof/>
              </w:rPr>
            </w:pPr>
            <w:r w:rsidRPr="003E30E5">
              <w:rPr>
                <w:noProof/>
              </w:rPr>
              <w:t xml:space="preserve">TS/TR TS 38.300 CR </w:t>
            </w:r>
            <w:r w:rsidR="0018517A" w:rsidRPr="003E30E5">
              <w:rPr>
                <w:noProof/>
              </w:rPr>
              <w:t>0176</w:t>
            </w:r>
            <w:r w:rsidRPr="003E30E5">
              <w:rPr>
                <w:noProof/>
              </w:rPr>
              <w:t xml:space="preserve"> </w:t>
            </w:r>
          </w:p>
          <w:p w14:paraId="0413CC11" w14:textId="6AFC299C" w:rsidR="00F82395" w:rsidRPr="003E30E5" w:rsidRDefault="00F82395" w:rsidP="00980646">
            <w:pPr>
              <w:pStyle w:val="CRCoverPage"/>
              <w:spacing w:after="0"/>
              <w:ind w:left="99"/>
              <w:rPr>
                <w:noProof/>
              </w:rPr>
            </w:pPr>
            <w:r w:rsidRPr="003E30E5">
              <w:rPr>
                <w:noProof/>
              </w:rPr>
              <w:t xml:space="preserve">TS 36.331 CR </w:t>
            </w:r>
            <w:r w:rsidR="005371D9" w:rsidRPr="003E30E5">
              <w:rPr>
                <w:noProof/>
              </w:rPr>
              <w:t>4192</w:t>
            </w:r>
            <w:r w:rsidRPr="003E30E5">
              <w:rPr>
                <w:noProof/>
              </w:rPr>
              <w:t xml:space="preserve"> </w:t>
            </w:r>
          </w:p>
          <w:p w14:paraId="06886240" w14:textId="3B5FE8EE" w:rsidR="00F82395" w:rsidRPr="003E30E5" w:rsidRDefault="00F82395" w:rsidP="00980646">
            <w:pPr>
              <w:pStyle w:val="CRCoverPage"/>
              <w:spacing w:after="0"/>
              <w:ind w:left="99"/>
              <w:rPr>
                <w:noProof/>
              </w:rPr>
            </w:pPr>
            <w:r w:rsidRPr="003E30E5">
              <w:rPr>
                <w:noProof/>
              </w:rPr>
              <w:t xml:space="preserve">TS 36.321 CR </w:t>
            </w:r>
            <w:r w:rsidR="0018517A" w:rsidRPr="003E30E5">
              <w:rPr>
                <w:noProof/>
              </w:rPr>
              <w:t>1466</w:t>
            </w:r>
            <w:r w:rsidRPr="003E30E5">
              <w:rPr>
                <w:noProof/>
              </w:rPr>
              <w:t xml:space="preserve"> </w:t>
            </w:r>
          </w:p>
          <w:p w14:paraId="392DDBF6" w14:textId="48A1B5F6" w:rsidR="00F82395" w:rsidRPr="003E30E5" w:rsidRDefault="00F82395" w:rsidP="00980646">
            <w:pPr>
              <w:pStyle w:val="CRCoverPage"/>
              <w:spacing w:after="0"/>
              <w:ind w:left="99"/>
              <w:rPr>
                <w:noProof/>
              </w:rPr>
            </w:pPr>
            <w:r w:rsidRPr="003E30E5">
              <w:rPr>
                <w:noProof/>
              </w:rPr>
              <w:t xml:space="preserve">TS 36.304 CR </w:t>
            </w:r>
            <w:r w:rsidR="0018517A" w:rsidRPr="003E30E5">
              <w:rPr>
                <w:noProof/>
              </w:rPr>
              <w:t>0783</w:t>
            </w:r>
            <w:r w:rsidRPr="003E30E5">
              <w:rPr>
                <w:noProof/>
              </w:rPr>
              <w:t xml:space="preserve"> </w:t>
            </w:r>
          </w:p>
          <w:p w14:paraId="62418715" w14:textId="1C56D144" w:rsidR="00F82395" w:rsidRPr="003E30E5" w:rsidRDefault="00F82395" w:rsidP="00980646">
            <w:pPr>
              <w:pStyle w:val="CRCoverPage"/>
              <w:spacing w:after="0"/>
              <w:ind w:left="99"/>
              <w:rPr>
                <w:noProof/>
              </w:rPr>
            </w:pPr>
            <w:r w:rsidRPr="003E30E5">
              <w:rPr>
                <w:noProof/>
              </w:rPr>
              <w:t xml:space="preserve">TS 36.302 CR </w:t>
            </w:r>
            <w:r w:rsidR="005371D9" w:rsidRPr="003E30E5">
              <w:rPr>
                <w:noProof/>
              </w:rPr>
              <w:t>1202</w:t>
            </w:r>
          </w:p>
          <w:p w14:paraId="2F5C3460" w14:textId="7EB7A48F" w:rsidR="00F82395" w:rsidRDefault="00F82395" w:rsidP="0018517A">
            <w:pPr>
              <w:pStyle w:val="CRCoverPage"/>
              <w:spacing w:after="0"/>
              <w:ind w:left="99"/>
              <w:rPr>
                <w:noProof/>
              </w:rPr>
            </w:pPr>
            <w:r w:rsidRPr="003E30E5">
              <w:rPr>
                <w:noProof/>
              </w:rPr>
              <w:t xml:space="preserve">TS 36.306 CR </w:t>
            </w:r>
            <w:r w:rsidR="0018517A" w:rsidRPr="003E30E5">
              <w:rPr>
                <w:noProof/>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05CDF069" w:rsidR="00F82395" w:rsidRDefault="00F82395" w:rsidP="00F82395">
            <w:pPr>
              <w:pStyle w:val="CRCoverPage"/>
              <w:spacing w:after="0"/>
              <w:ind w:left="100"/>
              <w:rPr>
                <w:noProof/>
              </w:rPr>
            </w:pPr>
            <w:r>
              <w:rPr>
                <w:noProof/>
              </w:rPr>
              <w:t>In this revision, author ‘NB</w:t>
            </w:r>
            <w:r w:rsidR="003E30E5">
              <w:rPr>
                <w:noProof/>
              </w:rPr>
              <w:t>/eMTC’ is used for text that is</w:t>
            </w:r>
            <w:r>
              <w:rPr>
                <w:noProof/>
              </w:rPr>
              <w:t xml:space="preserve"> common to NB-IoT/eMTC</w:t>
            </w:r>
            <w:r w:rsidR="003E30E5">
              <w:rPr>
                <w:noProof/>
              </w:rPr>
              <w:t>,</w:t>
            </w:r>
            <w:r>
              <w:rPr>
                <w:noProof/>
              </w:rPr>
              <w:t xml:space="preserve"> </w:t>
            </w:r>
            <w:r w:rsidR="003E30E5">
              <w:rPr>
                <w:noProof/>
              </w:rPr>
              <w:t>author ‘NB’ for NB-IoT specific text and author eMTC for [e-MTC-IoT specific text]</w:t>
            </w:r>
            <w:r w:rsidR="00AA22E6">
              <w:rPr>
                <w:noProof/>
              </w:rPr>
              <w:t>.</w:t>
            </w:r>
          </w:p>
          <w:p w14:paraId="458C0339" w14:textId="77777777" w:rsidR="00DE0A77" w:rsidRDefault="00DE0A77" w:rsidP="00F82395">
            <w:pPr>
              <w:pStyle w:val="CRCoverPage"/>
              <w:spacing w:after="0"/>
              <w:ind w:left="100"/>
              <w:rPr>
                <w:noProof/>
              </w:rPr>
            </w:pPr>
          </w:p>
          <w:p w14:paraId="063B1340" w14:textId="22CA67C6" w:rsidR="00DE0A77" w:rsidRDefault="00DE0A77" w:rsidP="00DE0A77">
            <w:pPr>
              <w:pStyle w:val="CRCoverPage"/>
              <w:spacing w:after="0"/>
              <w:ind w:left="100"/>
              <w:rPr>
                <w:noProof/>
              </w:rPr>
            </w:pPr>
            <w:r>
              <w:rPr>
                <w:noProof/>
              </w:rPr>
              <w:t>This revision includes RAN3 TP in R3-201271, the changes are highlighted in green.</w:t>
            </w:r>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3E30E5">
              <w:rPr>
                <w:noProof/>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4"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5" w:name="OLE_LINK13"/>
      <w:r w:rsidRPr="0067149F">
        <w:t>[17]</w:t>
      </w:r>
      <w:bookmarkEnd w:id="5"/>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6" w:name="_Ref180171623"/>
      <w:r w:rsidRPr="0067149F">
        <w:t>[19]</w:t>
      </w:r>
      <w:r w:rsidRPr="0067149F">
        <w:tab/>
        <w:t>3GPP TS 23.402: "3GPP System Architecture Evolution: Architecture Enhancements for non-3GPP accesses".</w:t>
      </w:r>
      <w:bookmarkEnd w:id="6"/>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 xml:space="preserve">3GPP TS 23.272: "Circuit Switched </w:t>
      </w:r>
      <w:proofErr w:type="spellStart"/>
      <w:r w:rsidRPr="0067149F">
        <w:t>Fallback</w:t>
      </w:r>
      <w:proofErr w:type="spellEnd"/>
      <w:r w:rsidRPr="0067149F">
        <w:t xml:space="preserve">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 xml:space="preserve">3GPP TS 22.220: "Service Requirements for Home </w:t>
      </w:r>
      <w:proofErr w:type="spellStart"/>
      <w:r w:rsidRPr="0067149F">
        <w:t>NodeBs</w:t>
      </w:r>
      <w:proofErr w:type="spellEnd"/>
      <w:r w:rsidRPr="0067149F">
        <w:t xml:space="preserve"> and Home </w:t>
      </w:r>
      <w:proofErr w:type="spellStart"/>
      <w:r w:rsidRPr="0067149F">
        <w:t>eNodeBs</w:t>
      </w:r>
      <w:proofErr w:type="spellEnd"/>
      <w:r w:rsidRPr="0067149F">
        <w:t>".</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w:t>
      </w:r>
      <w:proofErr w:type="spellStart"/>
      <w:r w:rsidRPr="0067149F">
        <w:t>HeNB</w:t>
      </w:r>
      <w:proofErr w:type="spellEnd"/>
      <w:r w:rsidRPr="0067149F">
        <w:t>)".</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w:t>
      </w:r>
      <w:proofErr w:type="spellStart"/>
      <w:r w:rsidRPr="0067149F">
        <w:t>ProSe</w:t>
      </w:r>
      <w:proofErr w:type="spellEnd"/>
      <w:r w:rsidRPr="0067149F">
        <w:t>)"</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 xml:space="preserve">3GPP TS 36.463: "Evolved Universal Terrestrial Radio Access Network (E-UTRAN) and Wireless LAN (WLAN); </w:t>
      </w:r>
      <w:proofErr w:type="spellStart"/>
      <w:r w:rsidRPr="0067149F">
        <w:t>Xw</w:t>
      </w:r>
      <w:proofErr w:type="spellEnd"/>
      <w:r w:rsidRPr="0067149F">
        <w:t xml:space="preserve"> application protocol (</w:t>
      </w:r>
      <w:proofErr w:type="spellStart"/>
      <w:r w:rsidRPr="0067149F">
        <w:t>XwAP</w:t>
      </w:r>
      <w:proofErr w:type="spellEnd"/>
      <w:r w:rsidRPr="0067149F">
        <w:t>)".</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w:t>
      </w:r>
      <w:proofErr w:type="gramStart"/>
      <w:r w:rsidRPr="0067149F">
        <w:t>;LTE</w:t>
      </w:r>
      <w:proofErr w:type="gramEnd"/>
      <w:r w:rsidRPr="0067149F">
        <w:t xml:space="preserv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 xml:space="preserve">3GPP TS 25.412: "UTRAN </w:t>
      </w:r>
      <w:proofErr w:type="spellStart"/>
      <w:r w:rsidRPr="0067149F">
        <w:t>Iu</w:t>
      </w:r>
      <w:proofErr w:type="spellEnd"/>
      <w:r w:rsidRPr="0067149F">
        <w:t xml:space="preserve"> interface signalling transport".</w:t>
      </w:r>
    </w:p>
    <w:p w14:paraId="48388F41" w14:textId="77777777" w:rsidR="00716B3E" w:rsidRPr="0067149F" w:rsidRDefault="00716B3E" w:rsidP="00716B3E">
      <w:pPr>
        <w:pStyle w:val="EX"/>
      </w:pPr>
      <w:r w:rsidRPr="0067149F">
        <w:t>[86]</w:t>
      </w:r>
      <w:r w:rsidRPr="0067149F">
        <w:tab/>
        <w:t xml:space="preserve">3GPP TS 38.423: "NG-RAN; </w:t>
      </w:r>
      <w:proofErr w:type="spellStart"/>
      <w:r w:rsidRPr="0067149F">
        <w:t>Xn</w:t>
      </w:r>
      <w:proofErr w:type="spellEnd"/>
      <w:r w:rsidRPr="0067149F">
        <w:t xml:space="preserve"> Application Protocol (</w:t>
      </w:r>
      <w:proofErr w:type="spellStart"/>
      <w:r w:rsidRPr="0067149F">
        <w:t>XnAP</w:t>
      </w:r>
      <w:proofErr w:type="spellEnd"/>
      <w:r w:rsidRPr="0067149F">
        <w:t>)".</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2DC2D067" w:rsidR="000F6E96" w:rsidRPr="000E2690" w:rsidRDefault="000F6E96" w:rsidP="00716B3E">
      <w:pPr>
        <w:pStyle w:val="EX"/>
        <w:rPr>
          <w:ins w:id="7" w:author="NB/eMTC" w:date="2020-02-06T16:15:00Z"/>
        </w:rPr>
      </w:pPr>
      <w:ins w:id="8" w:author="NB/eMTC" w:date="2020-02-06T16:15:00Z">
        <w:r w:rsidRPr="00ED1544">
          <w:t>[xx]</w:t>
        </w:r>
        <w:r w:rsidRPr="00ED1544">
          <w:tab/>
          <w:t>3GPP TS 24.501: "Non-Access-Stratum (NAS) protocol for 5G System (5GS); Stage 3</w:t>
        </w:r>
        <w:r w:rsidRPr="00B60A7F">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9" w:name="_Toc20402614"/>
      <w:bookmarkStart w:id="10" w:name="_Toc29344253"/>
      <w:bookmarkEnd w:id="4"/>
      <w:r w:rsidRPr="00B74D1F">
        <w:t>3</w:t>
      </w:r>
      <w:r w:rsidRPr="00B74D1F">
        <w:tab/>
        <w:t>Definitions, symbols and abbreviations</w:t>
      </w:r>
      <w:bookmarkEnd w:id="9"/>
      <w:bookmarkEnd w:id="10"/>
    </w:p>
    <w:p w14:paraId="5CC9E1AA" w14:textId="77777777" w:rsidR="00CD2E7E" w:rsidRPr="00B60A7F" w:rsidRDefault="00CD2E7E" w:rsidP="00CD2E7E">
      <w:pPr>
        <w:pStyle w:val="B1"/>
      </w:pPr>
      <w:bookmarkStart w:id="11" w:name="_Toc20402615"/>
      <w:bookmarkStart w:id="12"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11"/>
      <w:bookmarkEnd w:id="12"/>
    </w:p>
    <w:p w14:paraId="3363B933" w14:textId="77777777" w:rsidR="00980646" w:rsidRPr="0067149F" w:rsidRDefault="00980646" w:rsidP="00980646">
      <w:bookmarkStart w:id="13" w:name="_Toc20402616"/>
      <w:bookmarkStart w:id="14"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xml:space="preserve">: </w:t>
      </w:r>
      <w:proofErr w:type="spellStart"/>
      <w:r w:rsidRPr="0067149F">
        <w:t>center</w:t>
      </w:r>
      <w:proofErr w:type="spellEnd"/>
      <w:r w:rsidRPr="0067149F">
        <w:t xml:space="preserve">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xml:space="preserve">: in dual connectivity, a group of serving cells associated with either the </w:t>
      </w:r>
      <w:proofErr w:type="spellStart"/>
      <w:r w:rsidRPr="0067149F">
        <w:t>MeNB</w:t>
      </w:r>
      <w:proofErr w:type="spellEnd"/>
      <w:r w:rsidRPr="0067149F">
        <w:t xml:space="preserve"> or the </w:t>
      </w:r>
      <w:proofErr w:type="spellStart"/>
      <w:r w:rsidRPr="0067149F">
        <w:t>SeNB</w:t>
      </w:r>
      <w:proofErr w:type="spellEnd"/>
      <w:r w:rsidRPr="0067149F">
        <w:t>.</w:t>
      </w:r>
    </w:p>
    <w:p w14:paraId="1E64F4AD" w14:textId="596B1F12" w:rsidR="00980646" w:rsidRDefault="00980646" w:rsidP="00980646">
      <w:pPr>
        <w:rPr>
          <w:ins w:id="15" w:author="NB/eMTC" w:date="2020-02-06T16:22:00Z"/>
        </w:rPr>
      </w:pPr>
      <w:ins w:id="16" w:author="NB/eMTC" w:date="2020-02-06T16:22:00Z">
        <w:r w:rsidRPr="00975018">
          <w:rPr>
            <w:b/>
          </w:rPr>
          <w:t xml:space="preserve">Control plane </w:t>
        </w:r>
        <w:proofErr w:type="spellStart"/>
        <w:r w:rsidRPr="00975018">
          <w:rPr>
            <w:b/>
          </w:rPr>
          <w:t>CIoT</w:t>
        </w:r>
        <w:proofErr w:type="spellEnd"/>
        <w:r w:rsidRPr="00975018">
          <w:rPr>
            <w:b/>
          </w:rPr>
          <w:t xml:space="preserve"> 5GS Optimi</w:t>
        </w:r>
      </w:ins>
      <w:ins w:id="17" w:author="NB/eMTC" w:date="2020-02-13T18:33:00Z">
        <w:r w:rsidR="005371D9" w:rsidRPr="00975018">
          <w:rPr>
            <w:b/>
          </w:rPr>
          <w:t>s</w:t>
        </w:r>
      </w:ins>
      <w:ins w:id="18" w:author="NB/eMTC" w:date="2020-02-06T16:22:00Z">
        <w:r w:rsidRPr="00975018">
          <w:rPr>
            <w:b/>
          </w:rPr>
          <w:t>ation</w:t>
        </w:r>
        <w:r w:rsidRPr="00975018">
          <w:t xml:space="preserve">: Enables support of efficient transport of user data (IP, Ethernet and Unstructured) or SMS messages over control plane via the AMF without triggering user-plane resource establishment, as defined in TS 24.501 [xx]. In the context of this specification, a NB-IoT UE that only supports Control plane </w:t>
        </w:r>
        <w:proofErr w:type="spellStart"/>
        <w:r w:rsidRPr="00975018">
          <w:t>CIoT</w:t>
        </w:r>
        <w:proofErr w:type="spellEnd"/>
        <w:r w:rsidRPr="00975018">
          <w:t xml:space="preserve"> 5GS Optimisation is a UE that does not support User plane </w:t>
        </w:r>
        <w:proofErr w:type="spellStart"/>
        <w:r w:rsidRPr="00975018">
          <w:t>CIoT</w:t>
        </w:r>
        <w:proofErr w:type="spellEnd"/>
        <w:r w:rsidRPr="00975018">
          <w:t xml:space="preserve"> 5GS Optimisation and NG-U data transfer but may support other </w:t>
        </w:r>
        <w:proofErr w:type="spellStart"/>
        <w:r w:rsidRPr="00975018">
          <w:t>CIoT</w:t>
        </w:r>
        <w:proofErr w:type="spellEnd"/>
        <w:r w:rsidRPr="00975018">
          <w:t xml:space="preserve"> 5GS Optimisations.</w:t>
        </w:r>
      </w:ins>
    </w:p>
    <w:p w14:paraId="606D7EFA" w14:textId="77777777" w:rsidR="00980646" w:rsidRPr="0067149F" w:rsidRDefault="00980646" w:rsidP="00980646">
      <w:r w:rsidRPr="0067149F">
        <w:rPr>
          <w:b/>
        </w:rPr>
        <w:t xml:space="preserve">Control plane </w:t>
      </w:r>
      <w:proofErr w:type="spellStart"/>
      <w:r w:rsidRPr="0067149F">
        <w:rPr>
          <w:b/>
        </w:rPr>
        <w:t>CIoT</w:t>
      </w:r>
      <w:proofErr w:type="spellEnd"/>
      <w:r w:rsidRPr="0067149F">
        <w:rPr>
          <w:b/>
        </w:rPr>
        <w:t xml:space="preserve"> EPS optimization</w:t>
      </w:r>
      <w:r w:rsidRPr="0067149F">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7149F">
        <w:t>CIoT</w:t>
      </w:r>
      <w:proofErr w:type="spellEnd"/>
      <w:r w:rsidRPr="0067149F">
        <w:t xml:space="preserve"> EPS optimization is a UE that does not support User plane </w:t>
      </w:r>
      <w:proofErr w:type="spellStart"/>
      <w:r w:rsidRPr="0067149F">
        <w:t>CIoT</w:t>
      </w:r>
      <w:proofErr w:type="spellEnd"/>
      <w:r w:rsidRPr="0067149F">
        <w:t xml:space="preserve"> EPS optimization and S1-U data transfer but may support other </w:t>
      </w:r>
      <w:proofErr w:type="spellStart"/>
      <w:r w:rsidRPr="0067149F">
        <w:t>CIoT</w:t>
      </w:r>
      <w:proofErr w:type="spellEnd"/>
      <w:r w:rsidRPr="0067149F">
        <w:t xml:space="preserve">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proofErr w:type="spellStart"/>
      <w:proofErr w:type="gramStart"/>
      <w:r w:rsidRPr="0067149F">
        <w:rPr>
          <w:b/>
        </w:rPr>
        <w:t>en-gNB</w:t>
      </w:r>
      <w:proofErr w:type="spellEnd"/>
      <w:proofErr w:type="gramEnd"/>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proofErr w:type="spellStart"/>
      <w:r w:rsidRPr="0067149F">
        <w:rPr>
          <w:b/>
        </w:rPr>
        <w:t>FeMBMS</w:t>
      </w:r>
      <w:proofErr w:type="spellEnd"/>
      <w:r w:rsidRPr="0067149F">
        <w:rPr>
          <w:b/>
        </w:rPr>
        <w:t xml:space="preserve">: </w:t>
      </w:r>
      <w:r w:rsidRPr="0067149F">
        <w:t>further enhanced multimedia broadcast multicast service.</w:t>
      </w:r>
    </w:p>
    <w:p w14:paraId="6A5D9905" w14:textId="77777777" w:rsidR="00980646" w:rsidRPr="0067149F" w:rsidRDefault="00980646" w:rsidP="00980646">
      <w:proofErr w:type="spellStart"/>
      <w:r w:rsidRPr="0067149F">
        <w:rPr>
          <w:b/>
        </w:rPr>
        <w:t>FeMBMS</w:t>
      </w:r>
      <w:proofErr w:type="spellEnd"/>
      <w:r w:rsidRPr="0067149F">
        <w:rPr>
          <w:b/>
        </w:rPr>
        <w:t>/Unicast-mixed cell</w:t>
      </w:r>
      <w:r w:rsidRPr="0067149F">
        <w:t xml:space="preserve">: </w:t>
      </w:r>
      <w:r w:rsidRPr="0067149F">
        <w:rPr>
          <w:lang w:eastAsia="ko-KR"/>
        </w:rPr>
        <w:t xml:space="preserve">cell supporting MBMS transmission and unicast transmission as </w:t>
      </w:r>
      <w:proofErr w:type="spellStart"/>
      <w:r w:rsidRPr="0067149F">
        <w:rPr>
          <w:lang w:eastAsia="ko-KR"/>
        </w:rPr>
        <w:t>SCell</w:t>
      </w:r>
      <w:proofErr w:type="spellEnd"/>
      <w:r w:rsidRPr="0067149F">
        <w:rPr>
          <w:lang w:eastAsia="ko-KR"/>
        </w:rPr>
        <w:t>.</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xml:space="preserve">: in LTE-WLAN Aggregation, a bearer whose radio protocols are located in the </w:t>
      </w:r>
      <w:proofErr w:type="spellStart"/>
      <w:r w:rsidRPr="0067149F">
        <w:t>eNB</w:t>
      </w:r>
      <w:proofErr w:type="spellEnd"/>
      <w:r w:rsidRPr="0067149F">
        <w:t xml:space="preserve"> only to use </w:t>
      </w:r>
      <w:proofErr w:type="spellStart"/>
      <w:r w:rsidRPr="0067149F">
        <w:t>eNB</w:t>
      </w:r>
      <w:proofErr w:type="spellEnd"/>
      <w:r w:rsidRPr="0067149F">
        <w:t xml:space="preserve"> radio resources only.</w:t>
      </w:r>
    </w:p>
    <w:p w14:paraId="6651E37C" w14:textId="77777777" w:rsidR="00980646" w:rsidRPr="0067149F" w:rsidRDefault="00980646" w:rsidP="00980646">
      <w:r w:rsidRPr="0067149F">
        <w:rPr>
          <w:b/>
        </w:rPr>
        <w:t>LWA bearer</w:t>
      </w:r>
      <w:r w:rsidRPr="0067149F">
        <w:t xml:space="preserve">: in LTE-WLAN Aggregation, a bearer whose radio protocols are located in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w:t>
      </w:r>
      <w:proofErr w:type="spellStart"/>
      <w:r w:rsidRPr="0067149F">
        <w:rPr>
          <w:b/>
        </w:rPr>
        <w:t>SeNB</w:t>
      </w:r>
      <w:proofErr w:type="spellEnd"/>
      <w:r w:rsidRPr="0067149F">
        <w:rPr>
          <w:b/>
        </w:rPr>
        <w:t xml:space="preserve"> change</w:t>
      </w:r>
      <w:r w:rsidRPr="0067149F">
        <w:t xml:space="preserve">: maintaining source </w:t>
      </w:r>
      <w:proofErr w:type="spellStart"/>
      <w:r w:rsidRPr="0067149F">
        <w:t>eNB</w:t>
      </w:r>
      <w:proofErr w:type="spellEnd"/>
      <w:r w:rsidRPr="0067149F">
        <w:t>/</w:t>
      </w:r>
      <w:proofErr w:type="spellStart"/>
      <w:r w:rsidRPr="0067149F">
        <w:t>SeNB</w:t>
      </w:r>
      <w:proofErr w:type="spellEnd"/>
      <w:r w:rsidRPr="0067149F">
        <w:t xml:space="preserve"> connection after reception of RRC message for handover or change of </w:t>
      </w:r>
      <w:proofErr w:type="spellStart"/>
      <w:r w:rsidRPr="0067149F">
        <w:t>SeNB</w:t>
      </w:r>
      <w:proofErr w:type="spellEnd"/>
      <w:r w:rsidRPr="0067149F">
        <w:t xml:space="preserve"> before the initial uplink transmission to the target </w:t>
      </w:r>
      <w:proofErr w:type="spellStart"/>
      <w:r w:rsidRPr="0067149F">
        <w:t>eNB</w:t>
      </w:r>
      <w:proofErr w:type="spellEnd"/>
      <w:r w:rsidRPr="0067149F">
        <w:t xml:space="preserve"> during handover or change of </w:t>
      </w:r>
      <w:proofErr w:type="spellStart"/>
      <w:r w:rsidRPr="0067149F">
        <w:t>SeNB</w:t>
      </w:r>
      <w:proofErr w:type="spellEnd"/>
      <w:r w:rsidRPr="0067149F">
        <w:t>.</w:t>
      </w:r>
    </w:p>
    <w:p w14:paraId="6704552B" w14:textId="77777777" w:rsidR="00980646" w:rsidRPr="0067149F" w:rsidRDefault="00980646" w:rsidP="00980646">
      <w:r w:rsidRPr="0067149F">
        <w:rPr>
          <w:b/>
        </w:rPr>
        <w:t>Master Cell Group</w:t>
      </w:r>
      <w:r w:rsidRPr="0067149F">
        <w:t xml:space="preserve">: in dual connectivity, a group of serving cells associated with the </w:t>
      </w:r>
      <w:proofErr w:type="spellStart"/>
      <w:r w:rsidRPr="0067149F">
        <w:t>MeNB</w:t>
      </w:r>
      <w:proofErr w:type="spellEnd"/>
      <w:r w:rsidRPr="0067149F">
        <w:t xml:space="preserve">, comprising of the </w:t>
      </w:r>
      <w:proofErr w:type="spellStart"/>
      <w:r w:rsidRPr="0067149F">
        <w:t>PCell</w:t>
      </w:r>
      <w:proofErr w:type="spellEnd"/>
      <w:r w:rsidRPr="0067149F">
        <w:t xml:space="preserve"> and optionally one or more </w:t>
      </w:r>
      <w:proofErr w:type="spellStart"/>
      <w:r w:rsidRPr="0067149F">
        <w:t>SCells</w:t>
      </w:r>
      <w:proofErr w:type="spellEnd"/>
      <w:r w:rsidRPr="0067149F">
        <w:t>.</w:t>
      </w:r>
    </w:p>
    <w:p w14:paraId="2C444603" w14:textId="77777777" w:rsidR="00980646" w:rsidRPr="0067149F" w:rsidRDefault="00980646" w:rsidP="00980646">
      <w:r w:rsidRPr="0067149F">
        <w:rPr>
          <w:b/>
        </w:rPr>
        <w:lastRenderedPageBreak/>
        <w:t xml:space="preserve">Master </w:t>
      </w:r>
      <w:proofErr w:type="spellStart"/>
      <w:proofErr w:type="gramStart"/>
      <w:r w:rsidRPr="0067149F">
        <w:rPr>
          <w:b/>
        </w:rPr>
        <w:t>eNB</w:t>
      </w:r>
      <w:proofErr w:type="spellEnd"/>
      <w:proofErr w:type="gramEnd"/>
      <w:r w:rsidRPr="0067149F">
        <w:t xml:space="preserve">: in dual connectivity, the </w:t>
      </w:r>
      <w:proofErr w:type="spellStart"/>
      <w:r w:rsidRPr="0067149F">
        <w:t>eNB</w:t>
      </w:r>
      <w:proofErr w:type="spellEnd"/>
      <w:r w:rsidRPr="0067149F">
        <w:t xml:space="preserve">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xml:space="preserve">: in dual connectivity, a bearer whose radio protocols are only located in the </w:t>
      </w:r>
      <w:proofErr w:type="spellStart"/>
      <w:r w:rsidRPr="0067149F">
        <w:t>MeNB</w:t>
      </w:r>
      <w:proofErr w:type="spellEnd"/>
      <w:r w:rsidRPr="0067149F">
        <w:t xml:space="preserve"> to use </w:t>
      </w:r>
      <w:proofErr w:type="spellStart"/>
      <w:r w:rsidRPr="0067149F">
        <w:t>MeNB</w:t>
      </w:r>
      <w:proofErr w:type="spellEnd"/>
      <w:r w:rsidRPr="0067149F">
        <w:t xml:space="preserve">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w:t>
      </w:r>
      <w:proofErr w:type="spellStart"/>
      <w:r w:rsidRPr="0067149F">
        <w:t>Tx</w:t>
      </w:r>
      <w:proofErr w:type="spellEnd"/>
      <w:r w:rsidRPr="0067149F">
        <w:t xml:space="preserve">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proofErr w:type="gramStart"/>
      <w:r w:rsidRPr="0067149F">
        <w:rPr>
          <w:b/>
          <w:lang w:eastAsia="zh-CN"/>
        </w:rPr>
        <w:t>ng-</w:t>
      </w:r>
      <w:proofErr w:type="spellStart"/>
      <w:r w:rsidRPr="0067149F">
        <w:rPr>
          <w:b/>
          <w:lang w:eastAsia="zh-CN"/>
        </w:rPr>
        <w:t>eNB</w:t>
      </w:r>
      <w:proofErr w:type="spellEnd"/>
      <w:proofErr w:type="gramEnd"/>
      <w:r w:rsidRPr="0067149F">
        <w:rPr>
          <w:b/>
          <w:lang w:eastAsia="zh-CN"/>
        </w:rPr>
        <w:t xml:space="preserve">: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xml:space="preserve">: mode configured and controlled by NAS that allows the UE to reduce its power consumption, as defined in TS 24.301 [20], TS 23.401 [17], </w:t>
      </w:r>
      <w:proofErr w:type="gramStart"/>
      <w:r w:rsidRPr="0067149F">
        <w:t>TS</w:t>
      </w:r>
      <w:proofErr w:type="gramEnd"/>
      <w:r w:rsidRPr="0067149F">
        <w:t xml:space="preserve">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w:t>
      </w:r>
      <w:proofErr w:type="spellStart"/>
      <w:r w:rsidRPr="0067149F">
        <w:t>P</w:t>
      </w:r>
      <w:r w:rsidRPr="0067149F">
        <w:rPr>
          <w:lang w:eastAsia="zh-CN"/>
        </w:rPr>
        <w:t>C</w:t>
      </w:r>
      <w:r w:rsidRPr="0067149F">
        <w:t>ell</w:t>
      </w:r>
      <w:proofErr w:type="spellEnd"/>
      <w:r w:rsidRPr="0067149F">
        <w:t xml:space="preserve"> whose PUCCH signalling is associated with th</w:t>
      </w:r>
      <w:r w:rsidRPr="0067149F">
        <w:rPr>
          <w:lang w:eastAsia="zh-CN"/>
        </w:rPr>
        <w:t>e</w:t>
      </w:r>
      <w:r w:rsidRPr="0067149F">
        <w:t xml:space="preserve"> PUCCH</w:t>
      </w:r>
      <w:r w:rsidRPr="0067149F">
        <w:rPr>
          <w:lang w:eastAsia="zh-CN"/>
        </w:rPr>
        <w:t xml:space="preserve"> on </w:t>
      </w:r>
      <w:proofErr w:type="spellStart"/>
      <w:r w:rsidRPr="0067149F">
        <w:rPr>
          <w:lang w:eastAsia="zh-CN"/>
        </w:rPr>
        <w:t>PCell</w:t>
      </w:r>
      <w:proofErr w:type="spellEnd"/>
      <w:r w:rsidRPr="0067149F">
        <w:rPr>
          <w:lang w:eastAsia="zh-CN"/>
        </w:rPr>
        <w:t>.</w:t>
      </w:r>
    </w:p>
    <w:p w14:paraId="0DAEDBF3" w14:textId="77777777" w:rsidR="00980646" w:rsidRPr="0067149F" w:rsidRDefault="00980646" w:rsidP="00980646">
      <w:r w:rsidRPr="0067149F">
        <w:rPr>
          <w:b/>
        </w:rPr>
        <w:t>Primary Timing Advance Group</w:t>
      </w:r>
      <w:r w:rsidRPr="0067149F">
        <w:t xml:space="preserve">: Timing Advance Group containing the </w:t>
      </w:r>
      <w:proofErr w:type="spellStart"/>
      <w:r w:rsidRPr="0067149F">
        <w:t>PCell</w:t>
      </w:r>
      <w:proofErr w:type="spellEnd"/>
      <w:r w:rsidRPr="0067149F">
        <w:t xml:space="preserve">. In this specification, Primary Timing Advance Group refers also to Timing Advance Group containing the </w:t>
      </w:r>
      <w:proofErr w:type="spellStart"/>
      <w:r w:rsidRPr="0067149F">
        <w:t>PSCell</w:t>
      </w:r>
      <w:proofErr w:type="spellEnd"/>
      <w:r w:rsidRPr="0067149F">
        <w:t xml:space="preserve">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w:t>
      </w:r>
      <w:proofErr w:type="gramStart"/>
      <w:r w:rsidRPr="0067149F">
        <w:t>14</w:t>
      </w:r>
      <w:proofErr w:type="gramEnd"/>
      <w:r w:rsidRPr="0067149F">
        <w:t>}.</w:t>
      </w:r>
    </w:p>
    <w:p w14:paraId="039B3F05" w14:textId="77777777" w:rsidR="00980646" w:rsidRPr="0067149F" w:rsidRDefault="00980646" w:rsidP="00980646">
      <w:proofErr w:type="spellStart"/>
      <w:r w:rsidRPr="0067149F">
        <w:rPr>
          <w:b/>
        </w:rPr>
        <w:t>ProSe</w:t>
      </w:r>
      <w:proofErr w:type="spellEnd"/>
      <w:r w:rsidRPr="0067149F">
        <w:rPr>
          <w:b/>
        </w:rPr>
        <w:t xml:space="preserv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proofErr w:type="spellStart"/>
      <w:r w:rsidRPr="0067149F">
        <w:rPr>
          <w:b/>
        </w:rPr>
        <w:t>ProSe</w:t>
      </w:r>
      <w:proofErr w:type="spellEnd"/>
      <w:r w:rsidRPr="0067149F">
        <w:rPr>
          <w:b/>
        </w:rPr>
        <w:t xml:space="preserv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proofErr w:type="spellStart"/>
      <w:r w:rsidRPr="0067149F">
        <w:rPr>
          <w:b/>
        </w:rPr>
        <w:t>ProSe</w:t>
      </w:r>
      <w:proofErr w:type="spellEnd"/>
      <w:r w:rsidRPr="0067149F">
        <w:rPr>
          <w:b/>
        </w:rPr>
        <w:t xml:space="preserve"> UE-to-Network Relay Selection:</w:t>
      </w:r>
      <w:r w:rsidRPr="0067149F">
        <w:t xml:space="preserve"> Process of identifying a potential </w:t>
      </w:r>
      <w:proofErr w:type="spellStart"/>
      <w:r w:rsidRPr="0067149F">
        <w:t>ProSe</w:t>
      </w:r>
      <w:proofErr w:type="spellEnd"/>
      <w:r w:rsidRPr="0067149F">
        <w:t xml:space="preserve"> UE-to Network Relay, which can be used for connectivity services (e.g. to communicate with a PDN).</w:t>
      </w:r>
    </w:p>
    <w:p w14:paraId="10C924B9" w14:textId="77777777" w:rsidR="00980646" w:rsidRPr="0067149F" w:rsidRDefault="00980646" w:rsidP="00980646">
      <w:proofErr w:type="spellStart"/>
      <w:r w:rsidRPr="0067149F">
        <w:rPr>
          <w:b/>
        </w:rPr>
        <w:t>ProSe</w:t>
      </w:r>
      <w:proofErr w:type="spellEnd"/>
      <w:r w:rsidRPr="0067149F">
        <w:rPr>
          <w:b/>
        </w:rPr>
        <w:t xml:space="preserve"> UE-to-Network Relay Reselection:</w:t>
      </w:r>
      <w:r w:rsidRPr="0067149F">
        <w:t xml:space="preserve"> process of changing previously selected </w:t>
      </w:r>
      <w:proofErr w:type="spellStart"/>
      <w:r w:rsidRPr="0067149F">
        <w:t>ProSe</w:t>
      </w:r>
      <w:proofErr w:type="spellEnd"/>
      <w:r w:rsidRPr="0067149F">
        <w:t xml:space="preserve"> UE-to-Network Relay and identifying potential a new </w:t>
      </w:r>
      <w:proofErr w:type="spellStart"/>
      <w:r w:rsidRPr="0067149F">
        <w:t>ProSe</w:t>
      </w:r>
      <w:proofErr w:type="spellEnd"/>
      <w:r w:rsidRPr="0067149F">
        <w:t xml:space="preserve"> UE-to-Network Relay, which can be </w:t>
      </w:r>
      <w:proofErr w:type="spellStart"/>
      <w:r w:rsidRPr="0067149F">
        <w:t>be</w:t>
      </w:r>
      <w:proofErr w:type="spellEnd"/>
      <w:r w:rsidRPr="0067149F">
        <w:t xml:space="preserve"> used for connectivity services (e.g. to communicate with PDN).</w:t>
      </w:r>
    </w:p>
    <w:p w14:paraId="0F929930" w14:textId="77777777" w:rsidR="00980646" w:rsidRPr="0067149F" w:rsidRDefault="00980646" w:rsidP="00980646">
      <w:r w:rsidRPr="0067149F">
        <w:rPr>
          <w:b/>
        </w:rPr>
        <w:t xml:space="preserve">Public Safety </w:t>
      </w:r>
      <w:proofErr w:type="spellStart"/>
      <w:r w:rsidRPr="0067149F">
        <w:rPr>
          <w:b/>
        </w:rPr>
        <w:t>ProSe</w:t>
      </w:r>
      <w:proofErr w:type="spellEnd"/>
      <w:r w:rsidRPr="0067149F">
        <w:rPr>
          <w:b/>
        </w:rPr>
        <w:t xml:space="preserve"> Carrier:</w:t>
      </w:r>
      <w:r w:rsidRPr="0067149F">
        <w:t xml:space="preserve"> carrier frequency for public safety </w:t>
      </w:r>
      <w:proofErr w:type="spellStart"/>
      <w:r w:rsidRPr="0067149F">
        <w:t>sidelink</w:t>
      </w:r>
      <w:proofErr w:type="spellEnd"/>
      <w:r w:rsidRPr="0067149F">
        <w:t xml:space="preserve"> communication</w:t>
      </w:r>
      <w:r w:rsidRPr="0067149F">
        <w:rPr>
          <w:rFonts w:eastAsia="SimSun"/>
          <w:lang w:eastAsia="zh-CN"/>
        </w:rPr>
        <w:t xml:space="preserve"> and public safety </w:t>
      </w:r>
      <w:proofErr w:type="spellStart"/>
      <w:r w:rsidRPr="0067149F">
        <w:rPr>
          <w:rFonts w:eastAsia="SimSun"/>
          <w:lang w:eastAsia="zh-CN"/>
        </w:rPr>
        <w:t>sidelink</w:t>
      </w:r>
      <w:proofErr w:type="spellEnd"/>
      <w:r w:rsidRPr="0067149F">
        <w:rPr>
          <w:rFonts w:eastAsia="SimSun"/>
          <w:lang w:eastAsia="zh-CN"/>
        </w:rPr>
        <w:t xml:space="preserve">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 xml:space="preserve">PUCCH </w:t>
      </w:r>
      <w:proofErr w:type="spellStart"/>
      <w:r w:rsidRPr="0067149F">
        <w:rPr>
          <w:b/>
        </w:rPr>
        <w:t>SCell</w:t>
      </w:r>
      <w:proofErr w:type="spellEnd"/>
      <w:r w:rsidRPr="0067149F">
        <w:rPr>
          <w:b/>
        </w:rPr>
        <w:t>:</w:t>
      </w:r>
      <w:r w:rsidRPr="0067149F">
        <w:t xml:space="preserve"> a Secondary Cell configured with PUCCH.</w:t>
      </w:r>
    </w:p>
    <w:p w14:paraId="1349E953" w14:textId="77777777" w:rsidR="00980646" w:rsidRPr="0067149F" w:rsidRDefault="00980646" w:rsidP="00980646">
      <w:r w:rsidRPr="0067149F">
        <w:rPr>
          <w:b/>
        </w:rPr>
        <w:t>RACH-less HO/</w:t>
      </w:r>
      <w:proofErr w:type="spellStart"/>
      <w:r w:rsidRPr="0067149F">
        <w:rPr>
          <w:b/>
        </w:rPr>
        <w:t>SeNB</w:t>
      </w:r>
      <w:proofErr w:type="spellEnd"/>
      <w:r w:rsidRPr="0067149F">
        <w:rPr>
          <w:b/>
        </w:rPr>
        <w:t xml:space="preserve"> change</w:t>
      </w:r>
      <w:r w:rsidRPr="0067149F">
        <w:t xml:space="preserve">: skipping random access procedure during handover or change of </w:t>
      </w:r>
      <w:proofErr w:type="spellStart"/>
      <w:r w:rsidRPr="0067149F">
        <w:t>SeNB</w:t>
      </w:r>
      <w:proofErr w:type="spellEnd"/>
      <w:r w:rsidRPr="0067149F">
        <w:t>.</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 xml:space="preserve">a </w:t>
      </w:r>
      <w:proofErr w:type="spellStart"/>
      <w:r w:rsidRPr="0067149F">
        <w:t>ProSe</w:t>
      </w:r>
      <w:proofErr w:type="spellEnd"/>
      <w:r w:rsidRPr="0067149F">
        <w:t xml:space="preserve">-enabled Public Safety UE, that communicates with a PDN via a </w:t>
      </w:r>
      <w:proofErr w:type="spellStart"/>
      <w:r w:rsidRPr="0067149F">
        <w:t>ProSe</w:t>
      </w:r>
      <w:proofErr w:type="spellEnd"/>
      <w:r w:rsidRPr="0067149F">
        <w:t xml:space="preserve"> UE-to-Network Relay.</w:t>
      </w:r>
    </w:p>
    <w:p w14:paraId="438EB424" w14:textId="77777777" w:rsidR="00980646" w:rsidRPr="0067149F" w:rsidRDefault="00980646" w:rsidP="00980646">
      <w:r w:rsidRPr="0067149F">
        <w:rPr>
          <w:b/>
        </w:rPr>
        <w:t>SCG bearer</w:t>
      </w:r>
      <w:r w:rsidRPr="0067149F">
        <w:t xml:space="preserve">: in dual connectivity, a bearer whose radio protocols are only located in the </w:t>
      </w:r>
      <w:proofErr w:type="spellStart"/>
      <w:r w:rsidRPr="0067149F">
        <w:t>SeNB</w:t>
      </w:r>
      <w:proofErr w:type="spellEnd"/>
      <w:r w:rsidRPr="0067149F">
        <w:t xml:space="preserve"> to use </w:t>
      </w:r>
      <w:proofErr w:type="spellStart"/>
      <w:r w:rsidRPr="0067149F">
        <w:t>SeNB</w:t>
      </w:r>
      <w:proofErr w:type="spellEnd"/>
      <w:r w:rsidRPr="0067149F">
        <w:t xml:space="preserve"> resources.</w:t>
      </w:r>
    </w:p>
    <w:p w14:paraId="54A19B0C" w14:textId="77777777" w:rsidR="00980646" w:rsidRPr="0067149F" w:rsidRDefault="00980646" w:rsidP="00980646">
      <w:r w:rsidRPr="0067149F">
        <w:rPr>
          <w:b/>
        </w:rPr>
        <w:t>Secondary Cell Group</w:t>
      </w:r>
      <w:r w:rsidRPr="0067149F">
        <w:t xml:space="preserve">: in dual connectivity, a group of serving cells associated with the </w:t>
      </w:r>
      <w:proofErr w:type="spellStart"/>
      <w:r w:rsidRPr="0067149F">
        <w:t>SeNB</w:t>
      </w:r>
      <w:proofErr w:type="spellEnd"/>
      <w:r w:rsidRPr="0067149F">
        <w:t xml:space="preserve">, comprising of </w:t>
      </w:r>
      <w:proofErr w:type="spellStart"/>
      <w:r w:rsidRPr="0067149F">
        <w:t>PSCell</w:t>
      </w:r>
      <w:proofErr w:type="spellEnd"/>
      <w:r w:rsidRPr="0067149F">
        <w:t xml:space="preserve"> and optionally one or more </w:t>
      </w:r>
      <w:proofErr w:type="spellStart"/>
      <w:r w:rsidRPr="0067149F">
        <w:t>SCells</w:t>
      </w:r>
      <w:proofErr w:type="spellEnd"/>
      <w:r w:rsidRPr="0067149F">
        <w:t>.</w:t>
      </w:r>
    </w:p>
    <w:p w14:paraId="56C6109F" w14:textId="77777777" w:rsidR="00980646" w:rsidRPr="0067149F" w:rsidRDefault="00980646" w:rsidP="00980646">
      <w:r w:rsidRPr="0067149F">
        <w:rPr>
          <w:b/>
        </w:rPr>
        <w:t xml:space="preserve">Secondary </w:t>
      </w:r>
      <w:proofErr w:type="spellStart"/>
      <w:r w:rsidRPr="0067149F">
        <w:rPr>
          <w:b/>
        </w:rPr>
        <w:t>eNB</w:t>
      </w:r>
      <w:proofErr w:type="spellEnd"/>
      <w:r w:rsidRPr="0067149F">
        <w:t xml:space="preserve">: in dual connectivity, the </w:t>
      </w:r>
      <w:proofErr w:type="spellStart"/>
      <w:r w:rsidRPr="0067149F">
        <w:t>eNB</w:t>
      </w:r>
      <w:proofErr w:type="spellEnd"/>
      <w:r w:rsidRPr="0067149F">
        <w:t xml:space="preserve"> that is providing additional radio resources for the UE but is not the Master </w:t>
      </w:r>
      <w:proofErr w:type="spellStart"/>
      <w:proofErr w:type="gramStart"/>
      <w:r w:rsidRPr="0067149F">
        <w:t>eNB</w:t>
      </w:r>
      <w:proofErr w:type="spellEnd"/>
      <w:proofErr w:type="gramEnd"/>
      <w:r w:rsidRPr="0067149F">
        <w:t>.</w:t>
      </w:r>
    </w:p>
    <w:p w14:paraId="077887DF" w14:textId="77777777" w:rsidR="00980646" w:rsidRPr="0067149F" w:rsidRDefault="00980646" w:rsidP="00980646">
      <w:r w:rsidRPr="0067149F">
        <w:rPr>
          <w:b/>
          <w:bCs/>
        </w:rPr>
        <w:t>Secondary PUCCH group</w:t>
      </w:r>
      <w:r w:rsidRPr="0067149F">
        <w:rPr>
          <w:b/>
        </w:rPr>
        <w:t xml:space="preserve">: </w:t>
      </w:r>
      <w:r w:rsidRPr="0067149F">
        <w:t xml:space="preserve">a group of </w:t>
      </w:r>
      <w:proofErr w:type="spellStart"/>
      <w:r w:rsidRPr="0067149F">
        <w:t>SCells</w:t>
      </w:r>
      <w:proofErr w:type="spellEnd"/>
      <w:r w:rsidRPr="0067149F">
        <w:t xml:space="preserve"> whose PUCCH signalling is associated with the PUCCH on the PUCCH </w:t>
      </w:r>
      <w:proofErr w:type="spellStart"/>
      <w:r w:rsidRPr="0067149F">
        <w:t>SCell</w:t>
      </w:r>
      <w:proofErr w:type="spellEnd"/>
      <w:r w:rsidRPr="0067149F">
        <w:t>.</w:t>
      </w:r>
    </w:p>
    <w:p w14:paraId="36011CE7" w14:textId="77777777" w:rsidR="00980646" w:rsidRPr="0067149F" w:rsidRDefault="00980646" w:rsidP="00980646">
      <w:r w:rsidRPr="0067149F">
        <w:rPr>
          <w:b/>
        </w:rPr>
        <w:t>Secondary Timing Advance Group</w:t>
      </w:r>
      <w:r w:rsidRPr="0067149F">
        <w:t xml:space="preserve">: Timing Advance Group containing neither the </w:t>
      </w:r>
      <w:proofErr w:type="spellStart"/>
      <w:r w:rsidRPr="0067149F">
        <w:t>PCell</w:t>
      </w:r>
      <w:proofErr w:type="spellEnd"/>
      <w:r w:rsidRPr="0067149F">
        <w:t xml:space="preserve"> nor </w:t>
      </w:r>
      <w:proofErr w:type="spellStart"/>
      <w:r w:rsidRPr="0067149F">
        <w:t>PSCell</w:t>
      </w:r>
      <w:proofErr w:type="spellEnd"/>
      <w:r w:rsidRPr="0067149F">
        <w:t>.</w:t>
      </w:r>
    </w:p>
    <w:p w14:paraId="63BE87CF" w14:textId="77777777" w:rsidR="00980646" w:rsidRPr="0067149F" w:rsidRDefault="00980646" w:rsidP="00980646">
      <w:r w:rsidRPr="0067149F">
        <w:rPr>
          <w:b/>
        </w:rPr>
        <w:t>Short Processing Time</w:t>
      </w:r>
      <w:r w:rsidRPr="0067149F">
        <w:t xml:space="preserve">: For 1 </w:t>
      </w:r>
      <w:proofErr w:type="spellStart"/>
      <w:proofErr w:type="gramStart"/>
      <w:r w:rsidRPr="0067149F">
        <w:t>ms</w:t>
      </w:r>
      <w:proofErr w:type="spellEnd"/>
      <w:proofErr w:type="gramEnd"/>
      <w:r w:rsidRPr="0067149F">
        <w:t xml:space="preserve">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w:t>
      </w:r>
      <w:proofErr w:type="spellStart"/>
      <w:r w:rsidRPr="0067149F">
        <w:t>subslot</w:t>
      </w:r>
      <w:proofErr w:type="spellEnd"/>
      <w:r w:rsidRPr="0067149F">
        <w:t>.</w:t>
      </w:r>
    </w:p>
    <w:p w14:paraId="308F10FA" w14:textId="77777777" w:rsidR="00980646" w:rsidRPr="0067149F" w:rsidRDefault="00980646" w:rsidP="00980646">
      <w:proofErr w:type="spellStart"/>
      <w:r w:rsidRPr="0067149F">
        <w:rPr>
          <w:b/>
        </w:rPr>
        <w:t>Sidelink</w:t>
      </w:r>
      <w:proofErr w:type="spellEnd"/>
      <w:r w:rsidRPr="0067149F">
        <w:t xml:space="preserve">: UE to UE interface for </w:t>
      </w:r>
      <w:proofErr w:type="spellStart"/>
      <w:r w:rsidRPr="0067149F">
        <w:t>sidelink</w:t>
      </w:r>
      <w:proofErr w:type="spellEnd"/>
      <w:r w:rsidRPr="0067149F">
        <w:t xml:space="preserve"> communication, V2X </w:t>
      </w:r>
      <w:proofErr w:type="spellStart"/>
      <w:r w:rsidRPr="0067149F">
        <w:t>sidelink</w:t>
      </w:r>
      <w:proofErr w:type="spellEnd"/>
      <w:r w:rsidRPr="0067149F">
        <w:t xml:space="preserve"> communication and </w:t>
      </w:r>
      <w:proofErr w:type="spellStart"/>
      <w:r w:rsidRPr="0067149F">
        <w:t>sidelink</w:t>
      </w:r>
      <w:proofErr w:type="spellEnd"/>
      <w:r w:rsidRPr="0067149F">
        <w:t xml:space="preserve"> discovery. The </w:t>
      </w:r>
      <w:proofErr w:type="spellStart"/>
      <w:r w:rsidRPr="0067149F">
        <w:t>Sidelink</w:t>
      </w:r>
      <w:proofErr w:type="spellEnd"/>
      <w:r w:rsidRPr="0067149F">
        <w:t xml:space="preserve"> corresponds to the PC5 interface as defined in TS 23.303 [62].</w:t>
      </w:r>
    </w:p>
    <w:p w14:paraId="7B8B22C1" w14:textId="77777777" w:rsidR="00980646" w:rsidRPr="0067149F" w:rsidRDefault="00980646" w:rsidP="00980646">
      <w:proofErr w:type="spellStart"/>
      <w:r w:rsidRPr="0067149F">
        <w:rPr>
          <w:b/>
        </w:rPr>
        <w:t>Sidelink</w:t>
      </w:r>
      <w:proofErr w:type="spellEnd"/>
      <w:r w:rsidRPr="0067149F">
        <w:rPr>
          <w:b/>
        </w:rPr>
        <w:t xml:space="preserve"> Control period</w:t>
      </w:r>
      <w:r w:rsidRPr="0067149F">
        <w:t xml:space="preserve">: period over which resources are allocated in a cell for </w:t>
      </w:r>
      <w:proofErr w:type="spellStart"/>
      <w:r w:rsidRPr="0067149F">
        <w:t>sidelink</w:t>
      </w:r>
      <w:proofErr w:type="spellEnd"/>
      <w:r w:rsidRPr="0067149F">
        <w:t xml:space="preserve"> control information and </w:t>
      </w:r>
      <w:proofErr w:type="spellStart"/>
      <w:r w:rsidRPr="0067149F">
        <w:rPr>
          <w:rFonts w:eastAsia="Malgun Gothic"/>
          <w:lang w:eastAsia="ko-KR"/>
        </w:rPr>
        <w:t>s</w:t>
      </w:r>
      <w:r w:rsidRPr="0067149F">
        <w:t>idelink</w:t>
      </w:r>
      <w:proofErr w:type="spellEnd"/>
      <w:r w:rsidRPr="0067149F">
        <w:t xml:space="preserve"> </w:t>
      </w:r>
      <w:r w:rsidRPr="0067149F">
        <w:rPr>
          <w:rFonts w:eastAsia="Malgun Gothic"/>
          <w:lang w:eastAsia="ko-KR"/>
        </w:rPr>
        <w:t>d</w:t>
      </w:r>
      <w:r w:rsidRPr="0067149F">
        <w:t xml:space="preserve">ata transmissions. The </w:t>
      </w:r>
      <w:proofErr w:type="spellStart"/>
      <w:r w:rsidRPr="0067149F">
        <w:t>Sidelink</w:t>
      </w:r>
      <w:proofErr w:type="spellEnd"/>
      <w:r w:rsidRPr="0067149F">
        <w:t xml:space="preserve"> Control period corresponds to the PSCCH period as defined in TS 36.213 [6].</w:t>
      </w:r>
    </w:p>
    <w:p w14:paraId="23C14173" w14:textId="77777777" w:rsidR="00980646" w:rsidRPr="0067149F" w:rsidRDefault="00980646" w:rsidP="00980646">
      <w:proofErr w:type="spellStart"/>
      <w:r w:rsidRPr="0067149F">
        <w:rPr>
          <w:b/>
        </w:rPr>
        <w:t>Sidelink</w:t>
      </w:r>
      <w:proofErr w:type="spellEnd"/>
      <w:r w:rsidRPr="0067149F">
        <w:rPr>
          <w:b/>
          <w:lang w:eastAsia="ko-KR"/>
        </w:rPr>
        <w:t xml:space="preserve"> communication</w:t>
      </w:r>
      <w:r w:rsidRPr="0067149F">
        <w:t>:</w:t>
      </w:r>
      <w:r w:rsidRPr="0067149F">
        <w:rPr>
          <w:rFonts w:eastAsia="Malgun Gothic"/>
          <w:lang w:eastAsia="ko-KR"/>
        </w:rPr>
        <w:t xml:space="preserve"> </w:t>
      </w:r>
      <w:r w:rsidRPr="0067149F">
        <w:t xml:space="preserve">AS functionality enabling </w:t>
      </w:r>
      <w:proofErr w:type="spellStart"/>
      <w:r w:rsidRPr="0067149F">
        <w:t>ProSe</w:t>
      </w:r>
      <w:proofErr w:type="spellEnd"/>
      <w:r w:rsidRPr="0067149F">
        <w:t xml:space="preserv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w:t>
      </w:r>
      <w:proofErr w:type="spellStart"/>
      <w:r w:rsidRPr="0067149F">
        <w:rPr>
          <w:lang w:eastAsia="zh-CN"/>
        </w:rPr>
        <w:t>sidelink</w:t>
      </w:r>
      <w:proofErr w:type="spellEnd"/>
      <w:r w:rsidRPr="0067149F">
        <w:rPr>
          <w:lang w:eastAsia="zh-CN"/>
        </w:rPr>
        <w:t xml:space="preserve"> communication" without "V2X" prefix only concerns PS unless specifically stated otherwise.</w:t>
      </w:r>
    </w:p>
    <w:p w14:paraId="47F88BA7" w14:textId="77777777" w:rsidR="00980646" w:rsidRPr="0067149F" w:rsidRDefault="00980646" w:rsidP="00980646">
      <w:proofErr w:type="spellStart"/>
      <w:r w:rsidRPr="0067149F">
        <w:rPr>
          <w:b/>
        </w:rPr>
        <w:t>Sidelink</w:t>
      </w:r>
      <w:proofErr w:type="spellEnd"/>
      <w:r w:rsidRPr="0067149F">
        <w:rPr>
          <w:b/>
          <w:lang w:eastAsia="ko-KR"/>
        </w:rPr>
        <w:t xml:space="preserve"> discovery</w:t>
      </w:r>
      <w:r w:rsidRPr="0067149F">
        <w:t xml:space="preserve">: AS functionality enabling </w:t>
      </w:r>
      <w:proofErr w:type="spellStart"/>
      <w:r w:rsidRPr="0067149F">
        <w:t>ProSe</w:t>
      </w:r>
      <w:proofErr w:type="spellEnd"/>
      <w:r w:rsidRPr="0067149F">
        <w:t xml:space="preserv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xml:space="preserve">: in dual connectivity, a bearer whose radio protocols are located in both the </w:t>
      </w:r>
      <w:proofErr w:type="spellStart"/>
      <w:r w:rsidRPr="0067149F">
        <w:t>MeNB</w:t>
      </w:r>
      <w:proofErr w:type="spellEnd"/>
      <w:r w:rsidRPr="0067149F">
        <w:t xml:space="preserve"> and the </w:t>
      </w:r>
      <w:proofErr w:type="spellStart"/>
      <w:r w:rsidRPr="0067149F">
        <w:t>SeNB</w:t>
      </w:r>
      <w:proofErr w:type="spellEnd"/>
      <w:r w:rsidRPr="0067149F">
        <w:t xml:space="preserve"> to use both </w:t>
      </w:r>
      <w:proofErr w:type="spellStart"/>
      <w:r w:rsidRPr="0067149F">
        <w:t>MeNB</w:t>
      </w:r>
      <w:proofErr w:type="spellEnd"/>
      <w:r w:rsidRPr="0067149F">
        <w:t xml:space="preserve"> and </w:t>
      </w:r>
      <w:proofErr w:type="spellStart"/>
      <w:r w:rsidRPr="0067149F">
        <w:t>SeNB</w:t>
      </w:r>
      <w:proofErr w:type="spellEnd"/>
      <w:r w:rsidRPr="0067149F">
        <w:t xml:space="preserve"> resources.</w:t>
      </w:r>
    </w:p>
    <w:p w14:paraId="4ED259C8" w14:textId="77777777" w:rsidR="00980646" w:rsidRPr="0067149F" w:rsidRDefault="00980646" w:rsidP="00980646">
      <w:r w:rsidRPr="0067149F">
        <w:rPr>
          <w:b/>
        </w:rPr>
        <w:t>Split LWA bearer</w:t>
      </w:r>
      <w:r w:rsidRPr="0067149F">
        <w:t xml:space="preserve">: in LTE-WLAN Aggregation, a bearer whose radio protocols are located in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adio resources.</w:t>
      </w:r>
    </w:p>
    <w:p w14:paraId="76CB3F3F" w14:textId="77777777" w:rsidR="00980646" w:rsidRPr="0067149F" w:rsidRDefault="00980646" w:rsidP="00980646">
      <w:r w:rsidRPr="0067149F">
        <w:rPr>
          <w:b/>
        </w:rPr>
        <w:t>Switched LWA bearer</w:t>
      </w:r>
      <w:r w:rsidRPr="0067149F">
        <w:t xml:space="preserve">: in LTE-WLAN Aggregation, a bearer whose radio protocols are located in both the </w:t>
      </w:r>
      <w:proofErr w:type="spellStart"/>
      <w:r w:rsidRPr="0067149F">
        <w:t>eNB</w:t>
      </w:r>
      <w:proofErr w:type="spellEnd"/>
      <w:r w:rsidRPr="0067149F">
        <w:t xml:space="preserve">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19" w:author="NB/eMTC" w:date="2020-02-13T17:09:00Z"/>
        </w:rPr>
      </w:pPr>
      <w:ins w:id="20" w:author="NB/eMTC" w:date="2020-02-13T17:09:00Z">
        <w:r w:rsidRPr="00975018">
          <w:rPr>
            <w:b/>
          </w:rPr>
          <w:t xml:space="preserve">User plane </w:t>
        </w:r>
        <w:proofErr w:type="spellStart"/>
        <w:r w:rsidRPr="00975018">
          <w:rPr>
            <w:b/>
            <w:lang w:eastAsia="zh-CN"/>
          </w:rPr>
          <w:t>CIoT</w:t>
        </w:r>
        <w:proofErr w:type="spellEnd"/>
        <w:r w:rsidRPr="00975018">
          <w:rPr>
            <w:b/>
          </w:rPr>
          <w:t xml:space="preserve"> 5GS Optimi</w:t>
        </w:r>
      </w:ins>
      <w:ins w:id="21" w:author="NB/eMTC" w:date="2020-02-13T18:33:00Z">
        <w:r w:rsidR="005371D9" w:rsidRPr="00975018">
          <w:rPr>
            <w:b/>
          </w:rPr>
          <w:t>s</w:t>
        </w:r>
      </w:ins>
      <w:ins w:id="22" w:author="NB/eMTC" w:date="2020-02-13T17:09:00Z">
        <w:r w:rsidRPr="00975018">
          <w:rPr>
            <w:b/>
          </w:rPr>
          <w:t>ation</w:t>
        </w:r>
        <w:r w:rsidRPr="00975018">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proofErr w:type="spellStart"/>
      <w:r w:rsidRPr="0067149F">
        <w:rPr>
          <w:b/>
          <w:lang w:eastAsia="zh-CN"/>
        </w:rPr>
        <w:t>CIoT</w:t>
      </w:r>
      <w:proofErr w:type="spellEnd"/>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 xml:space="preserve">V2X </w:t>
      </w:r>
      <w:proofErr w:type="spellStart"/>
      <w:r w:rsidRPr="0067149F">
        <w:rPr>
          <w:b/>
          <w:lang w:eastAsia="zh-CN"/>
        </w:rPr>
        <w:t>s</w:t>
      </w:r>
      <w:r w:rsidRPr="0067149F">
        <w:rPr>
          <w:b/>
        </w:rPr>
        <w:t>idelink</w:t>
      </w:r>
      <w:proofErr w:type="spellEnd"/>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xml:space="preserve">: the logical node that terminates the </w:t>
      </w:r>
      <w:proofErr w:type="spellStart"/>
      <w:r w:rsidRPr="0067149F">
        <w:t>Xw</w:t>
      </w:r>
      <w:proofErr w:type="spellEnd"/>
      <w:r w:rsidRPr="0067149F">
        <w:t xml:space="preserve"> interface on the WLAN side.</w:t>
      </w:r>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13"/>
      <w:bookmarkEnd w:id="14"/>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23" w:name="_Toc20402677"/>
      <w:bookmarkStart w:id="24" w:name="_Toc29344316"/>
      <w:r w:rsidRPr="0067149F">
        <w:t>1xCSFB</w:t>
      </w:r>
      <w:r w:rsidRPr="0067149F">
        <w:tab/>
        <w:t xml:space="preserve">Circuit Switched </w:t>
      </w:r>
      <w:proofErr w:type="spellStart"/>
      <w:r w:rsidRPr="0067149F">
        <w:t>Fallback</w:t>
      </w:r>
      <w:proofErr w:type="spellEnd"/>
      <w:r w:rsidRPr="0067149F">
        <w:t xml:space="preserve">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 xml:space="preserve">Almost Blank </w:t>
      </w:r>
      <w:proofErr w:type="spellStart"/>
      <w:r w:rsidRPr="0067149F">
        <w:t>Subframe</w:t>
      </w:r>
      <w:proofErr w:type="spellEnd"/>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proofErr w:type="spellStart"/>
      <w:r w:rsidRPr="0067149F">
        <w:t>CIoT</w:t>
      </w:r>
      <w:proofErr w:type="spellEnd"/>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proofErr w:type="spellStart"/>
      <w:r w:rsidRPr="0067149F">
        <w:t>CoMP</w:t>
      </w:r>
      <w:proofErr w:type="spellEnd"/>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 xml:space="preserve">Common </w:t>
      </w:r>
      <w:proofErr w:type="spellStart"/>
      <w:r w:rsidRPr="0067149F">
        <w:t>Subframe</w:t>
      </w:r>
      <w:proofErr w:type="spellEnd"/>
      <w:r w:rsidRPr="0067149F">
        <w:t xml:space="preserv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proofErr w:type="spellStart"/>
      <w:r w:rsidRPr="0067149F">
        <w:t>DeNB</w:t>
      </w:r>
      <w:proofErr w:type="spellEnd"/>
      <w:r w:rsidRPr="0067149F">
        <w:tab/>
        <w:t xml:space="preserve">Donor </w:t>
      </w:r>
      <w:proofErr w:type="spellStart"/>
      <w:r w:rsidRPr="0067149F">
        <w:t>eNB</w:t>
      </w:r>
      <w:proofErr w:type="spellEnd"/>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proofErr w:type="spellStart"/>
      <w:r w:rsidRPr="0067149F">
        <w:rPr>
          <w:lang w:eastAsia="zh-CN"/>
        </w:rPr>
        <w:t>DwPTS</w:t>
      </w:r>
      <w:proofErr w:type="spellEnd"/>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proofErr w:type="spellStart"/>
      <w:proofErr w:type="gramStart"/>
      <w:r w:rsidRPr="0067149F">
        <w:t>eHRPD</w:t>
      </w:r>
      <w:proofErr w:type="spellEnd"/>
      <w:proofErr w:type="gramEnd"/>
      <w:r w:rsidRPr="0067149F">
        <w:tab/>
        <w:t>enhanced High Rate Packet Data</w:t>
      </w:r>
    </w:p>
    <w:p w14:paraId="358CF6CD" w14:textId="77777777" w:rsidR="00310D47" w:rsidRPr="0067149F" w:rsidRDefault="00310D47" w:rsidP="00310D47">
      <w:pPr>
        <w:pStyle w:val="EW"/>
      </w:pPr>
      <w:proofErr w:type="spellStart"/>
      <w:proofErr w:type="gramStart"/>
      <w:r w:rsidRPr="0067149F">
        <w:t>eIMTA</w:t>
      </w:r>
      <w:proofErr w:type="spellEnd"/>
      <w:proofErr w:type="gramEnd"/>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proofErr w:type="spellStart"/>
      <w:proofErr w:type="gramStart"/>
      <w:r w:rsidRPr="0067149F">
        <w:t>eNB</w:t>
      </w:r>
      <w:proofErr w:type="spellEnd"/>
      <w:proofErr w:type="gramEnd"/>
      <w:r w:rsidRPr="0067149F">
        <w:tab/>
        <w:t xml:space="preserve">E-UTRAN </w:t>
      </w:r>
      <w:proofErr w:type="spellStart"/>
      <w:r w:rsidRPr="0067149F">
        <w:t>NodeB</w:t>
      </w:r>
      <w:proofErr w:type="spellEnd"/>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25" w:author="NB/eMTC" w:date="2020-02-06T16:26:00Z"/>
        </w:rPr>
      </w:pPr>
      <w:r w:rsidRPr="0067149F">
        <w:t>GWCN</w:t>
      </w:r>
      <w:r w:rsidRPr="0067149F">
        <w:tab/>
      </w:r>
      <w:proofErr w:type="spellStart"/>
      <w:r w:rsidRPr="0067149F">
        <w:t>GateWay</w:t>
      </w:r>
      <w:proofErr w:type="spellEnd"/>
      <w:r w:rsidRPr="0067149F">
        <w:t xml:space="preserve"> Core Network</w:t>
      </w:r>
      <w:r w:rsidRPr="00310D47">
        <w:t xml:space="preserve"> </w:t>
      </w:r>
    </w:p>
    <w:p w14:paraId="53F48FED" w14:textId="628BF980" w:rsidR="00310D47" w:rsidRPr="0067149F" w:rsidRDefault="00310D47" w:rsidP="00310D47">
      <w:pPr>
        <w:pStyle w:val="EW"/>
        <w:rPr>
          <w:lang w:eastAsia="zh-CN"/>
        </w:rPr>
      </w:pPr>
      <w:ins w:id="26"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w:t>
      </w:r>
      <w:proofErr w:type="gramStart"/>
      <w:r w:rsidRPr="0067149F">
        <w:t>)</w:t>
      </w:r>
      <w:proofErr w:type="spellStart"/>
      <w:r w:rsidRPr="0067149F">
        <w:t>eNB</w:t>
      </w:r>
      <w:proofErr w:type="spellEnd"/>
      <w:proofErr w:type="gramEnd"/>
      <w:r w:rsidRPr="0067149F">
        <w:tab/>
      </w:r>
      <w:proofErr w:type="spellStart"/>
      <w:r w:rsidRPr="0067149F">
        <w:t>eNB</w:t>
      </w:r>
      <w:proofErr w:type="spellEnd"/>
      <w:r w:rsidRPr="0067149F">
        <w:t xml:space="preserve"> or </w:t>
      </w:r>
      <w:proofErr w:type="spellStart"/>
      <w:r w:rsidRPr="0067149F">
        <w:t>HeNB</w:t>
      </w:r>
      <w:proofErr w:type="spellEnd"/>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 xml:space="preserve">Listen </w:t>
      </w:r>
      <w:proofErr w:type="gramStart"/>
      <w:r w:rsidRPr="0067149F">
        <w:t>Before</w:t>
      </w:r>
      <w:proofErr w:type="gramEnd"/>
      <w:r w:rsidRPr="0067149F">
        <w:t xml:space="preserv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r>
      <w:proofErr w:type="spellStart"/>
      <w:r w:rsidRPr="0067149F">
        <w:t>LoCation</w:t>
      </w:r>
      <w:proofErr w:type="spellEnd"/>
      <w:r w:rsidRPr="0067149F">
        <w:t xml:space="preserve">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proofErr w:type="spellStart"/>
      <w:r w:rsidRPr="0067149F">
        <w:t>LPPa</w:t>
      </w:r>
      <w:proofErr w:type="spellEnd"/>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w:t>
      </w:r>
      <w:proofErr w:type="spellStart"/>
      <w:r w:rsidRPr="0067149F">
        <w:t>SeGW</w:t>
      </w:r>
      <w:proofErr w:type="spellEnd"/>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proofErr w:type="spellStart"/>
      <w:r w:rsidRPr="0067149F">
        <w:t>MeNB</w:t>
      </w:r>
      <w:proofErr w:type="spellEnd"/>
      <w:r w:rsidRPr="0067149F">
        <w:tab/>
        <w:t xml:space="preserve">Master </w:t>
      </w:r>
      <w:proofErr w:type="spellStart"/>
      <w:proofErr w:type="gramStart"/>
      <w:r w:rsidRPr="0067149F">
        <w:t>eNB</w:t>
      </w:r>
      <w:proofErr w:type="spellEnd"/>
      <w:proofErr w:type="gramEnd"/>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93523D" w:rsidRDefault="00310D47" w:rsidP="00310D47">
      <w:pPr>
        <w:pStyle w:val="EW"/>
        <w:rPr>
          <w:ins w:id="27" w:author="NB/eMTC" w:date="2020-02-06T16:27:00Z"/>
        </w:rPr>
      </w:pPr>
      <w:ins w:id="28" w:author="NB/eMTC" w:date="2020-02-06T16:27:00Z">
        <w:r w:rsidRPr="0093523D">
          <w:t>MO-EDT</w:t>
        </w:r>
        <w:r w:rsidRPr="0093523D">
          <w:tab/>
          <w:t>Mobile Originat</w:t>
        </w:r>
      </w:ins>
      <w:ins w:id="29" w:author="NB/eMTC" w:date="2020-02-07T09:55:00Z">
        <w:r w:rsidRPr="0093523D">
          <w:t>ed</w:t>
        </w:r>
      </w:ins>
      <w:ins w:id="30" w:author="NB/eMTC" w:date="2020-02-06T16:27:00Z">
        <w:r w:rsidRPr="0093523D">
          <w:t xml:space="preserve"> Early Data Transmission</w:t>
        </w:r>
      </w:ins>
    </w:p>
    <w:p w14:paraId="1B26E85C" w14:textId="77777777" w:rsidR="00310D47" w:rsidRPr="006D70E3" w:rsidRDefault="00310D47" w:rsidP="00310D47">
      <w:pPr>
        <w:pStyle w:val="EW"/>
      </w:pPr>
      <w:r w:rsidRPr="006D70E3">
        <w:t>MPDCCH</w:t>
      </w:r>
      <w:r w:rsidRPr="006D70E3">
        <w:tab/>
        <w:t>MTC Physical Downlink Control Channel</w:t>
      </w:r>
    </w:p>
    <w:p w14:paraId="3EACE438" w14:textId="77777777" w:rsidR="00310D47" w:rsidRPr="00BC34A3" w:rsidRDefault="00310D47" w:rsidP="00310D47">
      <w:pPr>
        <w:pStyle w:val="EW"/>
      </w:pPr>
      <w:r w:rsidRPr="0039673D">
        <w:rPr>
          <w:rFonts w:eastAsia="SimSun"/>
          <w:lang w:eastAsia="ko-KR"/>
        </w:rPr>
        <w:t>MSA</w:t>
      </w:r>
      <w:r w:rsidRPr="0039673D">
        <w:rPr>
          <w:rFonts w:eastAsia="SimSun"/>
          <w:lang w:eastAsia="ko-KR"/>
        </w:rPr>
        <w:tab/>
        <w:t xml:space="preserve">MCH </w:t>
      </w:r>
      <w:proofErr w:type="spellStart"/>
      <w:r w:rsidRPr="0039673D">
        <w:rPr>
          <w:rFonts w:eastAsia="SimSun"/>
          <w:lang w:eastAsia="ko-KR"/>
        </w:rPr>
        <w:t>Subframe</w:t>
      </w:r>
      <w:proofErr w:type="spellEnd"/>
      <w:r w:rsidRPr="0039673D">
        <w:rPr>
          <w:rFonts w:eastAsia="SimSun"/>
          <w:lang w:eastAsia="ko-KR"/>
        </w:rPr>
        <w:t xml:space="preserve"> Allocation</w:t>
      </w:r>
    </w:p>
    <w:p w14:paraId="09BC072C" w14:textId="77777777" w:rsidR="00310D47" w:rsidRPr="0093523D" w:rsidRDefault="00310D47" w:rsidP="00310D47">
      <w:pPr>
        <w:pStyle w:val="EW"/>
      </w:pPr>
      <w:r w:rsidRPr="0093523D">
        <w:t>MSI</w:t>
      </w:r>
      <w:r w:rsidRPr="0093523D">
        <w:tab/>
        <w:t>MCH Scheduling Information</w:t>
      </w:r>
    </w:p>
    <w:p w14:paraId="0D6BD9C3" w14:textId="77777777" w:rsidR="00310D47" w:rsidRPr="0093523D" w:rsidRDefault="00310D47" w:rsidP="00310D47">
      <w:pPr>
        <w:pStyle w:val="EW"/>
      </w:pPr>
      <w:r w:rsidRPr="0093523D">
        <w:t>MSP</w:t>
      </w:r>
      <w:r w:rsidRPr="0093523D">
        <w:tab/>
        <w:t>MCH Scheduling Period</w:t>
      </w:r>
    </w:p>
    <w:p w14:paraId="2AA8F9D8" w14:textId="77777777" w:rsidR="00310D47" w:rsidRPr="000E2690" w:rsidRDefault="00310D47" w:rsidP="00310D47">
      <w:pPr>
        <w:pStyle w:val="EW"/>
        <w:rPr>
          <w:ins w:id="31" w:author="NB/eMTC" w:date="2020-02-06T16:28:00Z"/>
        </w:rPr>
      </w:pPr>
      <w:ins w:id="32" w:author="NB/eMTC" w:date="2020-02-06T16:28:00Z">
        <w:r w:rsidRPr="0093523D">
          <w:t>MT-EDT</w:t>
        </w:r>
        <w:r w:rsidRPr="0093523D">
          <w:tab/>
          <w:t xml:space="preserve">Mobile </w:t>
        </w:r>
        <w:r w:rsidRPr="0093523D">
          <w:rPr>
            <w:lang w:val="en-US"/>
          </w:rPr>
          <w:t>Terminat</w:t>
        </w:r>
      </w:ins>
      <w:ins w:id="33" w:author="NB/eMTC" w:date="2020-02-07T09:55:00Z">
        <w:r w:rsidRPr="0093523D">
          <w:rPr>
            <w:lang w:val="en-US"/>
          </w:rPr>
          <w:t>ed</w:t>
        </w:r>
      </w:ins>
      <w:ins w:id="34" w:author="NB/eMTC" w:date="2020-02-06T16:28:00Z">
        <w:r w:rsidRPr="0093523D">
          <w:t xml:space="preserve"> Early Data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t>NR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 xml:space="preserve">Observed Time Difference </w:t>
      </w:r>
      <w:proofErr w:type="gramStart"/>
      <w:r w:rsidRPr="0067149F">
        <w:t>Of</w:t>
      </w:r>
      <w:proofErr w:type="gramEnd"/>
      <w:r w:rsidRPr="0067149F">
        <w:t xml:space="preserve">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 xml:space="preserve">Physical Broadcast </w:t>
      </w:r>
      <w:proofErr w:type="spellStart"/>
      <w:r w:rsidRPr="0067149F">
        <w:t>CHannel</w:t>
      </w:r>
      <w:proofErr w:type="spellEnd"/>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proofErr w:type="spellStart"/>
      <w:r w:rsidRPr="0067149F">
        <w:t>PCell</w:t>
      </w:r>
      <w:proofErr w:type="spellEnd"/>
      <w:r w:rsidRPr="0067149F">
        <w:tab/>
        <w:t>Primary Cell</w:t>
      </w:r>
    </w:p>
    <w:p w14:paraId="58CDDFA3" w14:textId="77777777" w:rsidR="00310D47" w:rsidRPr="0067149F" w:rsidRDefault="00310D47" w:rsidP="00310D47">
      <w:pPr>
        <w:pStyle w:val="EW"/>
      </w:pPr>
      <w:r w:rsidRPr="0067149F">
        <w:t>PCFICH</w:t>
      </w:r>
      <w:r w:rsidRPr="0067149F">
        <w:tab/>
        <w:t xml:space="preserve">Physical Control Format Indicator </w:t>
      </w:r>
      <w:proofErr w:type="spellStart"/>
      <w:r w:rsidRPr="0067149F">
        <w:t>CHannel</w:t>
      </w:r>
      <w:proofErr w:type="spellEnd"/>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 xml:space="preserve">Physical Downlink Control </w:t>
      </w:r>
      <w:proofErr w:type="spellStart"/>
      <w:r w:rsidRPr="0067149F">
        <w:t>CHannel</w:t>
      </w:r>
      <w:proofErr w:type="spellEnd"/>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 xml:space="preserve">Physical Downlink Shared </w:t>
      </w:r>
      <w:proofErr w:type="spellStart"/>
      <w:r w:rsidRPr="0067149F">
        <w:t>CHannel</w:t>
      </w:r>
      <w:proofErr w:type="spellEnd"/>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 xml:space="preserve">Physical Hybrid ARQ Indicator </w:t>
      </w:r>
      <w:proofErr w:type="spellStart"/>
      <w:r w:rsidRPr="0067149F">
        <w:t>CHannel</w:t>
      </w:r>
      <w:proofErr w:type="spellEnd"/>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 xml:space="preserve">Physical Multicast </w:t>
      </w:r>
      <w:proofErr w:type="spellStart"/>
      <w:r w:rsidRPr="0067149F">
        <w:t>CHannel</w:t>
      </w:r>
      <w:proofErr w:type="spellEnd"/>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r>
      <w:proofErr w:type="spellStart"/>
      <w:r w:rsidRPr="0067149F">
        <w:t>ProSe</w:t>
      </w:r>
      <w:proofErr w:type="spellEnd"/>
      <w:r w:rsidRPr="0067149F">
        <w:t xml:space="preserve"> Per-Packet Priority</w:t>
      </w:r>
    </w:p>
    <w:p w14:paraId="3D1DE56B" w14:textId="77777777" w:rsidR="00310D47" w:rsidRPr="0067149F" w:rsidRDefault="00310D47" w:rsidP="00310D47">
      <w:pPr>
        <w:pStyle w:val="EW"/>
      </w:pPr>
      <w:r w:rsidRPr="0067149F">
        <w:t>PPPR</w:t>
      </w:r>
      <w:r w:rsidRPr="0067149F">
        <w:tab/>
      </w:r>
      <w:proofErr w:type="spellStart"/>
      <w:r w:rsidRPr="0067149F">
        <w:t>ProSe</w:t>
      </w:r>
      <w:proofErr w:type="spellEnd"/>
      <w:r w:rsidRPr="0067149F">
        <w:t xml:space="preserve"> Per-Packet Reliability</w:t>
      </w:r>
    </w:p>
    <w:p w14:paraId="3EF71163" w14:textId="77777777" w:rsidR="00310D47" w:rsidRPr="0067149F" w:rsidRDefault="00310D47" w:rsidP="00310D47">
      <w:pPr>
        <w:pStyle w:val="EW"/>
      </w:pPr>
      <w:r w:rsidRPr="0067149F">
        <w:t>PRACH</w:t>
      </w:r>
      <w:r w:rsidRPr="0067149F">
        <w:tab/>
        <w:t xml:space="preserve">Physical Random Access </w:t>
      </w:r>
      <w:proofErr w:type="spellStart"/>
      <w:r w:rsidRPr="0067149F">
        <w:t>CHannel</w:t>
      </w:r>
      <w:proofErr w:type="spellEnd"/>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proofErr w:type="spellStart"/>
      <w:r w:rsidRPr="0067149F">
        <w:t>ProSe</w:t>
      </w:r>
      <w:proofErr w:type="spellEnd"/>
      <w:r w:rsidRPr="0067149F">
        <w:tab/>
        <w:t>Proximity based Services</w:t>
      </w:r>
    </w:p>
    <w:p w14:paraId="792B17DE" w14:textId="77777777" w:rsidR="00310D47" w:rsidRPr="0067149F" w:rsidRDefault="00310D47" w:rsidP="00310D47">
      <w:pPr>
        <w:pStyle w:val="EW"/>
      </w:pPr>
      <w:r w:rsidRPr="0067149F">
        <w:t>PSBCH</w:t>
      </w:r>
      <w:r w:rsidRPr="0067149F">
        <w:tab/>
        <w:t xml:space="preserve">Physical </w:t>
      </w:r>
      <w:proofErr w:type="spellStart"/>
      <w:r w:rsidRPr="0067149F">
        <w:t>Sidelink</w:t>
      </w:r>
      <w:proofErr w:type="spellEnd"/>
      <w:r w:rsidRPr="0067149F">
        <w:t xml:space="preserve"> Broadcast </w:t>
      </w:r>
      <w:proofErr w:type="spellStart"/>
      <w:r w:rsidRPr="0067149F">
        <w:t>CHannel</w:t>
      </w:r>
      <w:proofErr w:type="spellEnd"/>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 xml:space="preserve">Physical </w:t>
      </w:r>
      <w:proofErr w:type="spellStart"/>
      <w:r w:rsidRPr="0067149F">
        <w:t>Sidelink</w:t>
      </w:r>
      <w:proofErr w:type="spellEnd"/>
      <w:r w:rsidRPr="0067149F">
        <w:t xml:space="preserve"> Control </w:t>
      </w:r>
      <w:proofErr w:type="spellStart"/>
      <w:r w:rsidRPr="0067149F">
        <w:t>CHannel</w:t>
      </w:r>
      <w:proofErr w:type="spellEnd"/>
    </w:p>
    <w:p w14:paraId="7002903A" w14:textId="77777777" w:rsidR="00310D47" w:rsidRPr="0067149F" w:rsidRDefault="00310D47" w:rsidP="00310D47">
      <w:pPr>
        <w:pStyle w:val="EW"/>
      </w:pPr>
      <w:proofErr w:type="spellStart"/>
      <w:r w:rsidRPr="0067149F">
        <w:t>PSCell</w:t>
      </w:r>
      <w:proofErr w:type="spellEnd"/>
      <w:r w:rsidRPr="0067149F">
        <w:tab/>
        <w:t xml:space="preserve">Primary </w:t>
      </w:r>
      <w:proofErr w:type="spellStart"/>
      <w:r w:rsidRPr="0067149F">
        <w:t>SCell</w:t>
      </w:r>
      <w:proofErr w:type="spellEnd"/>
    </w:p>
    <w:p w14:paraId="2D6404DF" w14:textId="77777777" w:rsidR="00310D47" w:rsidRPr="0067149F" w:rsidRDefault="00310D47" w:rsidP="00310D47">
      <w:pPr>
        <w:pStyle w:val="EW"/>
      </w:pPr>
      <w:r w:rsidRPr="0067149F">
        <w:t>PSDCH</w:t>
      </w:r>
      <w:r w:rsidRPr="0067149F">
        <w:tab/>
        <w:t xml:space="preserve">Physical </w:t>
      </w:r>
      <w:proofErr w:type="spellStart"/>
      <w:r w:rsidRPr="0067149F">
        <w:t>Sidelink</w:t>
      </w:r>
      <w:proofErr w:type="spellEnd"/>
      <w:r w:rsidRPr="0067149F">
        <w:t xml:space="preserve"> Discovery </w:t>
      </w:r>
      <w:proofErr w:type="spellStart"/>
      <w:r w:rsidRPr="0067149F">
        <w:t>CHannel</w:t>
      </w:r>
      <w:proofErr w:type="spellEnd"/>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 xml:space="preserve">Physical </w:t>
      </w:r>
      <w:proofErr w:type="spellStart"/>
      <w:r w:rsidRPr="0067149F">
        <w:t>Sidelink</w:t>
      </w:r>
      <w:proofErr w:type="spellEnd"/>
      <w:r w:rsidRPr="0067149F">
        <w:t xml:space="preserve"> Shared </w:t>
      </w:r>
      <w:proofErr w:type="spellStart"/>
      <w:r w:rsidRPr="0067149F">
        <w:t>CHannel</w:t>
      </w:r>
      <w:proofErr w:type="spellEnd"/>
    </w:p>
    <w:p w14:paraId="08B6F482" w14:textId="77777777" w:rsidR="00310D47" w:rsidRPr="0067149F" w:rsidRDefault="00310D47" w:rsidP="00310D47">
      <w:pPr>
        <w:pStyle w:val="EW"/>
      </w:pPr>
      <w:proofErr w:type="spellStart"/>
      <w:proofErr w:type="gramStart"/>
      <w:r w:rsidRPr="0067149F">
        <w:t>pTAG</w:t>
      </w:r>
      <w:proofErr w:type="spellEnd"/>
      <w:proofErr w:type="gramEnd"/>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6E4CFE6C" w14:textId="78CA63C2" w:rsidR="003B4448" w:rsidRPr="0067149F" w:rsidRDefault="00310D47" w:rsidP="00310D47">
      <w:pPr>
        <w:pStyle w:val="EW"/>
      </w:pPr>
      <w:r w:rsidRPr="0067149F">
        <w:t>PUCCH</w:t>
      </w:r>
      <w:r w:rsidRPr="0067149F">
        <w:tab/>
        <w:t xml:space="preserve">Physical Uplink Control </w:t>
      </w:r>
      <w:proofErr w:type="spellStart"/>
      <w:r w:rsidRPr="0067149F">
        <w:t>CHannel</w:t>
      </w:r>
      <w:proofErr w:type="spellEnd"/>
    </w:p>
    <w:p w14:paraId="3A7981BC" w14:textId="77777777" w:rsidR="00E91F91" w:rsidRPr="0067149F" w:rsidRDefault="00E91F91" w:rsidP="00E91F91">
      <w:pPr>
        <w:pStyle w:val="EW"/>
        <w:rPr>
          <w:ins w:id="35" w:author="NB/eMTC" w:date="2020-03-06T07:35:00Z"/>
        </w:rPr>
      </w:pPr>
      <w:ins w:id="36" w:author="NB/eMTC" w:date="2020-03-06T07:35:00Z">
        <w:r>
          <w:t>PUR</w:t>
        </w:r>
        <w:r>
          <w:tab/>
          <w:t>Preconfigured Uplink Resource</w:t>
        </w:r>
      </w:ins>
    </w:p>
    <w:p w14:paraId="63CFBD59" w14:textId="77777777" w:rsidR="00310D47" w:rsidRPr="0067149F" w:rsidRDefault="00310D47" w:rsidP="00310D47">
      <w:pPr>
        <w:pStyle w:val="EW"/>
      </w:pPr>
      <w:r w:rsidRPr="0067149F">
        <w:t>PUSCH</w:t>
      </w:r>
      <w:r w:rsidRPr="0067149F">
        <w:tab/>
        <w:t xml:space="preserve">Physical Uplink Shared </w:t>
      </w:r>
      <w:proofErr w:type="spellStart"/>
      <w:r w:rsidRPr="0067149F">
        <w:t>CHannel</w:t>
      </w:r>
      <w:proofErr w:type="spellEnd"/>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r>
      <w:proofErr w:type="spellStart"/>
      <w:r w:rsidRPr="0067149F">
        <w:t>QoS</w:t>
      </w:r>
      <w:proofErr w:type="spellEnd"/>
      <w:r w:rsidRPr="0067149F">
        <w:t xml:space="preserve"> Class Identifier</w:t>
      </w:r>
    </w:p>
    <w:p w14:paraId="4317384C" w14:textId="77777777" w:rsidR="00310D47" w:rsidRPr="0067149F" w:rsidRDefault="00310D47" w:rsidP="00310D47">
      <w:pPr>
        <w:pStyle w:val="EW"/>
      </w:pPr>
      <w:proofErr w:type="spellStart"/>
      <w:r w:rsidRPr="0067149F">
        <w:t>QoE</w:t>
      </w:r>
      <w:proofErr w:type="spellEnd"/>
      <w:r w:rsidRPr="0067149F">
        <w:tab/>
        <w:t>Quality of Experience</w:t>
      </w:r>
    </w:p>
    <w:p w14:paraId="6CD7A5DB" w14:textId="77777777" w:rsidR="00310D47" w:rsidRPr="0067149F" w:rsidRDefault="00310D47" w:rsidP="00310D47">
      <w:pPr>
        <w:pStyle w:val="EW"/>
      </w:pPr>
      <w:proofErr w:type="spellStart"/>
      <w:r w:rsidRPr="0067149F">
        <w:t>QoS</w:t>
      </w:r>
      <w:proofErr w:type="spellEnd"/>
      <w:r w:rsidRPr="0067149F">
        <w:tab/>
        <w:t>Quality of Service</w:t>
      </w:r>
    </w:p>
    <w:p w14:paraId="2802B221" w14:textId="77777777" w:rsidR="00310D47" w:rsidRPr="0067149F" w:rsidRDefault="00310D47" w:rsidP="00310D47">
      <w:pPr>
        <w:pStyle w:val="EW"/>
      </w:pPr>
      <w:r w:rsidRPr="0067149F">
        <w:t>R-PDCCH</w:t>
      </w:r>
      <w:r w:rsidRPr="0067149F">
        <w:tab/>
        <w:t xml:space="preserve">Relay Physical Downlink Control </w:t>
      </w:r>
      <w:proofErr w:type="spellStart"/>
      <w:r w:rsidRPr="0067149F">
        <w:t>CHannel</w:t>
      </w:r>
      <w:proofErr w:type="spellEnd"/>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37" w:name="_Hlk528833359"/>
      <w:r w:rsidRPr="0067149F">
        <w:t>ROM</w:t>
      </w:r>
      <w:r w:rsidRPr="0067149F">
        <w:tab/>
        <w:t>Receive Only Mode</w:t>
      </w:r>
    </w:p>
    <w:bookmarkEnd w:id="37"/>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r>
      <w:proofErr w:type="spellStart"/>
      <w:r w:rsidRPr="0067149F">
        <w:rPr>
          <w:lang w:eastAsia="zh-CN"/>
        </w:rPr>
        <w:t>Sidelink</w:t>
      </w:r>
      <w:proofErr w:type="spellEnd"/>
      <w:r w:rsidRPr="0067149F">
        <w:rPr>
          <w:lang w:eastAsia="zh-CN"/>
        </w:rPr>
        <w:t xml:space="preserve">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r>
      <w:proofErr w:type="spellStart"/>
      <w:r w:rsidRPr="0067149F">
        <w:t>Sidelink</w:t>
      </w:r>
      <w:proofErr w:type="spellEnd"/>
      <w:r w:rsidRPr="0067149F">
        <w:t xml:space="preserve">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lastRenderedPageBreak/>
        <w:t>SC-N-RNTI</w:t>
      </w:r>
      <w:r w:rsidRPr="0067149F">
        <w:tab/>
        <w:t>Single Cell Notification RNTI</w:t>
      </w:r>
    </w:p>
    <w:p w14:paraId="7BE1E07E" w14:textId="77777777" w:rsidR="00310D47" w:rsidRPr="0067149F" w:rsidRDefault="00310D47" w:rsidP="00310D47">
      <w:pPr>
        <w:pStyle w:val="EW"/>
      </w:pPr>
      <w:r w:rsidRPr="0067149F">
        <w:t>SC-PTM</w:t>
      </w:r>
      <w:r w:rsidRPr="0067149F">
        <w:tab/>
        <w:t xml:space="preserve">Single Cell Point </w:t>
      </w:r>
      <w:proofErr w:type="gramStart"/>
      <w:r w:rsidRPr="0067149F">
        <w:t>To</w:t>
      </w:r>
      <w:proofErr w:type="gramEnd"/>
      <w:r w:rsidRPr="0067149F">
        <w:t xml:space="preserve"> </w:t>
      </w:r>
      <w:proofErr w:type="spellStart"/>
      <w:r w:rsidRPr="0067149F">
        <w:t>Multiploint</w:t>
      </w:r>
      <w:proofErr w:type="spellEnd"/>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proofErr w:type="spellStart"/>
      <w:r w:rsidRPr="0067149F">
        <w:t>SCell</w:t>
      </w:r>
      <w:proofErr w:type="spellEnd"/>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r>
      <w:proofErr w:type="spellStart"/>
      <w:r w:rsidRPr="0067149F">
        <w:rPr>
          <w:lang w:eastAsia="zh-CN"/>
        </w:rPr>
        <w:t>Sidelink</w:t>
      </w:r>
      <w:proofErr w:type="spellEnd"/>
      <w:r w:rsidRPr="0067149F">
        <w:rPr>
          <w:lang w:eastAsia="zh-CN"/>
        </w:rPr>
        <w:t xml:space="preserve">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proofErr w:type="spellStart"/>
      <w:r w:rsidRPr="0067149F">
        <w:t>SeGW</w:t>
      </w:r>
      <w:proofErr w:type="spellEnd"/>
      <w:r w:rsidRPr="0067149F">
        <w:tab/>
        <w:t>Security Gateway</w:t>
      </w:r>
    </w:p>
    <w:p w14:paraId="752C915D" w14:textId="77777777" w:rsidR="00310D47" w:rsidRPr="0067149F" w:rsidRDefault="00310D47" w:rsidP="00310D47">
      <w:pPr>
        <w:pStyle w:val="EW"/>
      </w:pPr>
      <w:proofErr w:type="spellStart"/>
      <w:r w:rsidRPr="0067149F">
        <w:t>SeNB</w:t>
      </w:r>
      <w:proofErr w:type="spellEnd"/>
      <w:r w:rsidRPr="0067149F">
        <w:tab/>
        <w:t xml:space="preserve">Secondary </w:t>
      </w:r>
      <w:proofErr w:type="spellStart"/>
      <w:r w:rsidRPr="0067149F">
        <w:t>eNB</w:t>
      </w:r>
      <w:proofErr w:type="spellEnd"/>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r>
      <w:proofErr w:type="spellStart"/>
      <w:r w:rsidRPr="0067149F">
        <w:t>Sidelink</w:t>
      </w:r>
      <w:proofErr w:type="spellEnd"/>
      <w:r w:rsidRPr="0067149F">
        <w:t xml:space="preserve"> Broadcast Channel</w:t>
      </w:r>
    </w:p>
    <w:p w14:paraId="3DE66F7C" w14:textId="77777777" w:rsidR="00310D47" w:rsidRPr="0067149F" w:rsidRDefault="00310D47" w:rsidP="00310D47">
      <w:pPr>
        <w:pStyle w:val="EW"/>
      </w:pPr>
      <w:r w:rsidRPr="0067149F">
        <w:t>SL-DCH</w:t>
      </w:r>
      <w:r w:rsidRPr="0067149F">
        <w:tab/>
      </w:r>
      <w:proofErr w:type="spellStart"/>
      <w:r w:rsidRPr="0067149F">
        <w:t>Sidelink</w:t>
      </w:r>
      <w:proofErr w:type="spellEnd"/>
      <w:r w:rsidRPr="0067149F">
        <w:t xml:space="preserve"> Discovery Channel</w:t>
      </w:r>
    </w:p>
    <w:p w14:paraId="4C4FB213" w14:textId="77777777" w:rsidR="00310D47" w:rsidRPr="0067149F" w:rsidRDefault="00310D47" w:rsidP="00310D47">
      <w:pPr>
        <w:pStyle w:val="EW"/>
      </w:pPr>
      <w:r w:rsidRPr="0067149F">
        <w:t>SL-RNTI</w:t>
      </w:r>
      <w:r w:rsidRPr="0067149F">
        <w:tab/>
      </w:r>
      <w:proofErr w:type="spellStart"/>
      <w:r w:rsidRPr="0067149F">
        <w:t>Sidelink</w:t>
      </w:r>
      <w:proofErr w:type="spellEnd"/>
      <w:r w:rsidRPr="0067149F">
        <w:t xml:space="preserve"> RNTI</w:t>
      </w:r>
    </w:p>
    <w:p w14:paraId="286F6E6D" w14:textId="77777777" w:rsidR="00310D47" w:rsidRPr="0067149F" w:rsidRDefault="00310D47" w:rsidP="00310D47">
      <w:pPr>
        <w:pStyle w:val="EW"/>
      </w:pPr>
      <w:r w:rsidRPr="0067149F">
        <w:t>SL-SCH</w:t>
      </w:r>
      <w:r w:rsidRPr="0067149F">
        <w:tab/>
      </w:r>
      <w:proofErr w:type="spellStart"/>
      <w:r w:rsidRPr="0067149F">
        <w:t>Sidelink</w:t>
      </w:r>
      <w:proofErr w:type="spellEnd"/>
      <w:r w:rsidRPr="0067149F">
        <w:t xml:space="preserve">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proofErr w:type="spellStart"/>
      <w:proofErr w:type="gramStart"/>
      <w:r w:rsidRPr="0067149F">
        <w:t>sTAG</w:t>
      </w:r>
      <w:proofErr w:type="spellEnd"/>
      <w:proofErr w:type="gramEnd"/>
      <w:r w:rsidRPr="0067149F">
        <w:tab/>
        <w:t>Secondary Timing Advance Group</w:t>
      </w:r>
    </w:p>
    <w:p w14:paraId="08064035" w14:textId="77777777" w:rsidR="00310D47" w:rsidRPr="0067149F" w:rsidRDefault="00310D47" w:rsidP="00310D47">
      <w:pPr>
        <w:pStyle w:val="EW"/>
      </w:pPr>
      <w:r w:rsidRPr="0067149F">
        <w:t>STCH</w:t>
      </w:r>
      <w:r w:rsidRPr="0067149F">
        <w:tab/>
      </w:r>
      <w:proofErr w:type="spellStart"/>
      <w:r w:rsidRPr="0067149F">
        <w:t>Sidelink</w:t>
      </w:r>
      <w:proofErr w:type="spellEnd"/>
      <w:r w:rsidRPr="0067149F">
        <w:t xml:space="preserve">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proofErr w:type="spellStart"/>
      <w:r w:rsidRPr="0067149F">
        <w:t>UpPTS</w:t>
      </w:r>
      <w:proofErr w:type="spellEnd"/>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lastRenderedPageBreak/>
        <w:t>VRB</w:t>
      </w:r>
      <w:r w:rsidRPr="0067149F">
        <w:tab/>
        <w:t>Virtual Resource Block</w:t>
      </w:r>
    </w:p>
    <w:p w14:paraId="1BED18E4" w14:textId="77777777" w:rsidR="00310D47" w:rsidRPr="0067149F" w:rsidRDefault="00310D47" w:rsidP="00310D47">
      <w:pPr>
        <w:pStyle w:val="EW"/>
      </w:pPr>
      <w:r w:rsidRPr="0067149F">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 xml:space="preserve">X2 </w:t>
      </w:r>
      <w:proofErr w:type="spellStart"/>
      <w:r w:rsidRPr="0067149F">
        <w:t>GateWay</w:t>
      </w:r>
      <w:proofErr w:type="spellEnd"/>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proofErr w:type="spellStart"/>
      <w:r w:rsidRPr="0067149F">
        <w:t>Xw</w:t>
      </w:r>
      <w:proofErr w:type="spellEnd"/>
      <w:r w:rsidRPr="0067149F">
        <w:t>-C</w:t>
      </w:r>
      <w:r w:rsidRPr="0067149F">
        <w:tab/>
      </w:r>
      <w:proofErr w:type="spellStart"/>
      <w:r w:rsidRPr="0067149F">
        <w:t>Xw</w:t>
      </w:r>
      <w:proofErr w:type="spellEnd"/>
      <w:r w:rsidRPr="0067149F">
        <w:t>-Control plane</w:t>
      </w:r>
    </w:p>
    <w:p w14:paraId="575A06B5" w14:textId="77777777" w:rsidR="00310D47" w:rsidRPr="0067149F" w:rsidRDefault="00310D47" w:rsidP="00310D47">
      <w:pPr>
        <w:pStyle w:val="EW"/>
      </w:pPr>
      <w:proofErr w:type="spellStart"/>
      <w:r w:rsidRPr="0067149F">
        <w:t>Xw</w:t>
      </w:r>
      <w:proofErr w:type="spellEnd"/>
      <w:r w:rsidRPr="0067149F">
        <w:t>-U</w:t>
      </w:r>
      <w:r w:rsidRPr="0067149F">
        <w:tab/>
      </w:r>
      <w:proofErr w:type="spellStart"/>
      <w:r w:rsidRPr="0067149F">
        <w:t>Xw</w:t>
      </w:r>
      <w:proofErr w:type="spellEnd"/>
      <w:r w:rsidRPr="0067149F">
        <w:t>-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23"/>
      <w:bookmarkEnd w:id="24"/>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 xml:space="preserve">s in this specification, a number of E-UTRA protocol functions supported by all Rel-8 UEs are not used for NB-IoT and need not be supported by </w:t>
      </w:r>
      <w:proofErr w:type="spellStart"/>
      <w:r w:rsidRPr="00B74D1F">
        <w:rPr>
          <w:lang w:eastAsia="zh-CN"/>
        </w:rPr>
        <w:t>eNBs</w:t>
      </w:r>
      <w:proofErr w:type="spellEnd"/>
      <w:r w:rsidRPr="00B74D1F">
        <w:rPr>
          <w:lang w:eastAsia="zh-CN"/>
        </w:rPr>
        <w:t xml:space="preserve">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proofErr w:type="spellStart"/>
      <w:r w:rsidRPr="00B74D1F">
        <w:rPr>
          <w:lang w:eastAsia="zh-CN"/>
        </w:rPr>
        <w:t>HeNBs</w:t>
      </w:r>
      <w:proofErr w:type="spellEnd"/>
      <w:r w:rsidRPr="00B74D1F">
        <w:rPr>
          <w:lang w:eastAsia="zh-CN"/>
        </w:rPr>
        <w:t xml:space="preserve">, relaying, carrier aggregation, dual connectivity, NAICS, real-time services, interference avoidance for in-device coexistence, RAN assisted WLAN interworking, </w:t>
      </w:r>
      <w:proofErr w:type="spellStart"/>
      <w:r w:rsidRPr="00B74D1F">
        <w:rPr>
          <w:lang w:eastAsia="zh-CN"/>
        </w:rPr>
        <w:t>sidelink</w:t>
      </w:r>
      <w:proofErr w:type="spellEnd"/>
      <w:r w:rsidRPr="00B74D1F">
        <w:rPr>
          <w:lang w:eastAsia="zh-CN"/>
        </w:rPr>
        <w:t xml:space="preserve"> communication/discovery, </w:t>
      </w:r>
      <w:r w:rsidR="005F4B3E" w:rsidRPr="00B74D1F">
        <w:rPr>
          <w:lang w:eastAsia="zh-CN"/>
        </w:rPr>
        <w:t xml:space="preserve">V2X </w:t>
      </w:r>
      <w:proofErr w:type="spellStart"/>
      <w:r w:rsidR="005F4B3E" w:rsidRPr="00B74D1F">
        <w:rPr>
          <w:lang w:eastAsia="zh-CN"/>
        </w:rPr>
        <w:t>sidelink</w:t>
      </w:r>
      <w:proofErr w:type="spellEnd"/>
      <w:r w:rsidR="005F4B3E" w:rsidRPr="00B74D1F">
        <w:rPr>
          <w:lang w:eastAsia="zh-CN"/>
        </w:rPr>
        <w:t xml:space="preserve"> communication, </w:t>
      </w:r>
      <w:r w:rsidRPr="00B74D1F">
        <w:rPr>
          <w:lang w:eastAsia="zh-CN"/>
        </w:rPr>
        <w:t>MDT, emergency call</w:t>
      </w:r>
      <w:r w:rsidR="00A45B08" w:rsidRPr="00B74D1F">
        <w:rPr>
          <w:rFonts w:eastAsia="SimSun"/>
          <w:lang w:eastAsia="zh-CN"/>
        </w:rPr>
        <w:t>,</w:t>
      </w:r>
      <w:r w:rsidRPr="00B74D1F">
        <w:rPr>
          <w:lang w:eastAsia="zh-CN"/>
        </w:rPr>
        <w:t xml:space="preserve"> CS </w:t>
      </w:r>
      <w:proofErr w:type="spellStart"/>
      <w:r w:rsidRPr="00B74D1F">
        <w:rPr>
          <w:lang w:eastAsia="zh-CN"/>
        </w:rPr>
        <w:t>fallback</w:t>
      </w:r>
      <w:proofErr w:type="spellEnd"/>
      <w:r w:rsidR="00A45B08" w:rsidRPr="00B74D1F">
        <w:rPr>
          <w:rFonts w:eastAsia="SimSun"/>
          <w:lang w:eastAsia="zh-CN"/>
        </w:rPr>
        <w:t xml:space="preserve">, </w:t>
      </w:r>
      <w:del w:id="38"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39" w:author="NB" w:date="2020-02-06T16:42:00Z">
        <w:r w:rsidR="006618D9" w:rsidRPr="00B74D1F" w:rsidDel="00776878">
          <w:rPr>
            <w:lang w:eastAsia="zh-CN"/>
          </w:rPr>
          <w:delText xml:space="preserve">connection to 5GC </w:delText>
        </w:r>
      </w:del>
      <w:ins w:id="40"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41" w:name="_Toc20402678"/>
      <w:bookmarkStart w:id="42"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43" w:name="_Toc20402765"/>
      <w:bookmarkStart w:id="44" w:name="_Toc29344404"/>
      <w:bookmarkEnd w:id="41"/>
      <w:bookmarkEnd w:id="42"/>
      <w:r w:rsidRPr="00B74D1F">
        <w:t>7</w:t>
      </w:r>
      <w:r w:rsidRPr="00B74D1F">
        <w:tab/>
        <w:t>RRC</w:t>
      </w:r>
      <w:bookmarkEnd w:id="43"/>
      <w:bookmarkEnd w:id="44"/>
    </w:p>
    <w:p w14:paraId="5B4348FC" w14:textId="77777777" w:rsidR="00D82DB5" w:rsidRPr="00B74D1F" w:rsidRDefault="00D82DB5" w:rsidP="00D82DB5">
      <w:pPr>
        <w:pStyle w:val="Heading2"/>
      </w:pPr>
      <w:bookmarkStart w:id="45" w:name="_Toc20402766"/>
      <w:bookmarkStart w:id="46" w:name="_Toc29344405"/>
      <w:r w:rsidRPr="00B74D1F">
        <w:t>7.0</w:t>
      </w:r>
      <w:r w:rsidRPr="00B74D1F">
        <w:tab/>
        <w:t>General</w:t>
      </w:r>
      <w:bookmarkEnd w:id="45"/>
      <w:bookmarkEnd w:id="46"/>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47" w:name="_Toc20402767"/>
      <w:bookmarkStart w:id="48" w:name="_Toc29344406"/>
      <w:r w:rsidRPr="00B74D1F">
        <w:t>7.1</w:t>
      </w:r>
      <w:r w:rsidRPr="00B74D1F">
        <w:tab/>
        <w:t>Services and Functions</w:t>
      </w:r>
      <w:bookmarkEnd w:id="47"/>
      <w:bookmarkEnd w:id="48"/>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49"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50"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w:t>
      </w:r>
      <w:proofErr w:type="spellStart"/>
      <w:r w:rsidRPr="00B74D1F">
        <w:t>CIoT</w:t>
      </w:r>
      <w:proofErr w:type="spellEnd"/>
      <w:r w:rsidRPr="00B74D1F">
        <w:t xml:space="preserve"> EPS optimization</w:t>
      </w:r>
      <w:r w:rsidR="00A45B08" w:rsidRPr="00B74D1F">
        <w:t>, as defined in TS 24.301</w:t>
      </w:r>
      <w:r w:rsidRPr="00B74D1F">
        <w:rPr>
          <w:rFonts w:eastAsia="SimSun"/>
          <w:lang w:eastAsia="zh-CN"/>
        </w:rPr>
        <w:t xml:space="preserve"> [20]</w:t>
      </w:r>
      <w:del w:id="51" w:author="NB" w:date="2020-02-06T16:43:00Z">
        <w:r w:rsidR="003D0596" w:rsidRPr="00B74D1F" w:rsidDel="00193EF1">
          <w:rPr>
            <w:rFonts w:eastAsia="SimSun"/>
            <w:lang w:eastAsia="zh-CN"/>
          </w:rPr>
          <w:delText>:</w:delText>
        </w:r>
      </w:del>
      <w:ins w:id="52" w:author="NB" w:date="2020-02-06T16:43:00Z">
        <w:r w:rsidR="00193EF1" w:rsidRPr="00193EF1">
          <w:rPr>
            <w:rFonts w:eastAsia="SimSun"/>
            <w:lang w:eastAsia="zh-CN"/>
          </w:rPr>
          <w:t>; or</w:t>
        </w:r>
      </w:ins>
    </w:p>
    <w:p w14:paraId="4B35D9F3" w14:textId="59DA36E4" w:rsidR="002031DB" w:rsidRPr="00B74D1F" w:rsidRDefault="00193EF1" w:rsidP="00193EF1">
      <w:pPr>
        <w:pStyle w:val="B1"/>
        <w:rPr>
          <w:rFonts w:eastAsia="SimSun"/>
          <w:lang w:eastAsia="zh-CN"/>
        </w:rPr>
      </w:pPr>
      <w:ins w:id="53" w:author="NB" w:date="2020-02-06T16:43:00Z">
        <w:r w:rsidRPr="00193EF1">
          <w:rPr>
            <w:rFonts w:eastAsia="SimSun"/>
            <w:lang w:eastAsia="zh-CN"/>
          </w:rPr>
          <w:lastRenderedPageBreak/>
          <w:t>-</w:t>
        </w:r>
        <w:r w:rsidRPr="00193EF1">
          <w:rPr>
            <w:rFonts w:eastAsia="SimSun"/>
            <w:lang w:eastAsia="zh-CN"/>
          </w:rPr>
          <w:tab/>
          <w:t xml:space="preserve">For a NB-IoT UE that supports NG-U data transfer or User Plane </w:t>
        </w:r>
        <w:proofErr w:type="spellStart"/>
        <w:r w:rsidRPr="00193EF1">
          <w:rPr>
            <w:rFonts w:eastAsia="SimSun"/>
            <w:lang w:eastAsia="zh-CN"/>
          </w:rPr>
          <w:t>CIoT</w:t>
        </w:r>
        <w:proofErr w:type="spellEnd"/>
        <w:r w:rsidRPr="00193EF1">
          <w:rPr>
            <w:rFonts w:eastAsia="SimSun"/>
            <w:lang w:eastAsia="zh-CN"/>
          </w:rPr>
          <w:t xml:space="preserve"> 5GS Optimisation, as defined in TS 24.501 [xx]</w:t>
        </w:r>
      </w:ins>
      <w:ins w:id="54" w:author="NB" w:date="2020-03-06T08:15:00Z">
        <w:r w:rsidR="00635BBD">
          <w:rPr>
            <w:rFonts w:eastAsia="SimSun"/>
            <w:lang w:eastAsia="zh-CN"/>
          </w:rPr>
          <w:t>:</w:t>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55"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w:t>
      </w:r>
      <w:proofErr w:type="spellStart"/>
      <w:r w:rsidRPr="00B74D1F">
        <w:t>CIoT</w:t>
      </w:r>
      <w:proofErr w:type="spellEnd"/>
      <w:r w:rsidRPr="00B74D1F">
        <w:t xml:space="preserve">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56" w:author="NB/eMTC" w:date="2020-02-06T16:51:00Z">
        <w:r w:rsidRPr="00B74D1F" w:rsidDel="00193EF1">
          <w:rPr>
            <w:rFonts w:eastAsia="SimSun"/>
            <w:lang w:eastAsia="zh-CN"/>
          </w:rPr>
          <w:delText>:</w:delText>
        </w:r>
      </w:del>
      <w:ins w:id="57" w:author="NB/eMTC" w:date="2020-02-06T16:51:00Z">
        <w:r w:rsidR="00193EF1">
          <w:rPr>
            <w:rFonts w:eastAsia="SimSun"/>
            <w:lang w:eastAsia="zh-CN"/>
          </w:rPr>
          <w:t>;</w:t>
        </w:r>
      </w:ins>
      <w:ins w:id="58"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59" w:author="NB/eMTC" w:date="2020-02-06T16:45:00Z">
        <w:r w:rsidRPr="00193EF1">
          <w:rPr>
            <w:rFonts w:eastAsia="SimSun"/>
            <w:lang w:eastAsia="zh-CN"/>
          </w:rPr>
          <w:t>-</w:t>
        </w:r>
        <w:r w:rsidRPr="00193EF1">
          <w:rPr>
            <w:rFonts w:eastAsia="SimSun"/>
            <w:lang w:eastAsia="zh-CN"/>
          </w:rPr>
          <w:tab/>
          <w:t xml:space="preserve">For a UE that supports User Plane </w:t>
        </w:r>
        <w:proofErr w:type="spellStart"/>
        <w:r w:rsidRPr="00193EF1">
          <w:rPr>
            <w:rFonts w:eastAsia="SimSun"/>
            <w:lang w:eastAsia="zh-CN"/>
          </w:rPr>
          <w:t>CIoT</w:t>
        </w:r>
        <w:proofErr w:type="spellEnd"/>
        <w:r w:rsidRPr="00193EF1">
          <w:rPr>
            <w:rFonts w:eastAsia="SimSun"/>
            <w:lang w:eastAsia="zh-CN"/>
          </w:rPr>
          <w:t xml:space="preserve"> 5GS Optimisation, as specified in TS 24.501 [</w:t>
        </w:r>
        <w:r w:rsidRPr="0093523D">
          <w:rPr>
            <w:rFonts w:eastAsia="SimSu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r>
      <w:proofErr w:type="spellStart"/>
      <w:r w:rsidRPr="00B74D1F">
        <w:t>QoS</w:t>
      </w:r>
      <w:proofErr w:type="spellEnd"/>
      <w:r w:rsidRPr="00B74D1F">
        <w:t xml:space="preserve">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60" w:name="_Toc20402768"/>
      <w:bookmarkStart w:id="61"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60"/>
      <w:bookmarkEnd w:id="61"/>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4398354D" w:rsidR="00960081" w:rsidRPr="000E2690" w:rsidRDefault="00D51AC6" w:rsidP="00960081">
      <w:pPr>
        <w:pStyle w:val="B2"/>
        <w:rPr>
          <w:ins w:id="62" w:author="NB/eMTC" w:date="2020-02-06T16:54:00Z"/>
        </w:rPr>
      </w:pPr>
      <w:r w:rsidRPr="00B74D1F">
        <w:t>-</w:t>
      </w:r>
      <w:r w:rsidRPr="00B74D1F">
        <w:tab/>
        <w:t xml:space="preserve">No RRC context stored in the </w:t>
      </w:r>
      <w:proofErr w:type="spellStart"/>
      <w:r w:rsidRPr="00B74D1F">
        <w:t>eNB</w:t>
      </w:r>
      <w:proofErr w:type="spellEnd"/>
      <w:r w:rsidR="002031DB" w:rsidRPr="00B74D1F">
        <w:rPr>
          <w:rFonts w:eastAsia="SimSun"/>
          <w:lang w:eastAsia="zh-CN"/>
        </w:rPr>
        <w:t xml:space="preserve"> </w:t>
      </w:r>
      <w:ins w:id="63" w:author="NB/eMTC" w:date="2020-02-06T16:53:00Z">
        <w:r w:rsidR="00960081">
          <w:rPr>
            <w:rFonts w:eastAsia="SimSun"/>
            <w:lang w:val="en-US" w:eastAsia="zh-CN"/>
          </w:rPr>
          <w:t>and ng-</w:t>
        </w:r>
        <w:proofErr w:type="spellStart"/>
        <w:r w:rsidR="00960081">
          <w:rPr>
            <w:rFonts w:eastAsia="SimSun"/>
            <w:lang w:val="en-US" w:eastAsia="zh-CN"/>
          </w:rPr>
          <w:t>eNB</w:t>
        </w:r>
        <w:proofErr w:type="spellEnd"/>
        <w:r w:rsidR="00960081">
          <w:rPr>
            <w:rFonts w:eastAsia="SimSun"/>
            <w:lang w:val="en-US" w:eastAsia="zh-CN"/>
          </w:rPr>
          <w:t xml:space="preserve"> </w:t>
        </w:r>
      </w:ins>
      <w:r w:rsidR="002031DB" w:rsidRPr="00B74D1F">
        <w:t xml:space="preserve">(except for </w:t>
      </w:r>
      <w:r w:rsidR="00C702D4" w:rsidRPr="00B74D1F">
        <w:t>a UE</w:t>
      </w:r>
      <w:r w:rsidR="002031DB" w:rsidRPr="00B74D1F">
        <w:rPr>
          <w:rFonts w:eastAsia="SimSun"/>
          <w:lang w:eastAsia="zh-CN"/>
        </w:rPr>
        <w:t xml:space="preserve"> that supports User Plane </w:t>
      </w:r>
      <w:proofErr w:type="spellStart"/>
      <w:r w:rsidR="002031DB" w:rsidRPr="00B74D1F">
        <w:rPr>
          <w:rFonts w:eastAsia="SimSun"/>
          <w:lang w:eastAsia="zh-CN"/>
        </w:rPr>
        <w:t>CIoT</w:t>
      </w:r>
      <w:proofErr w:type="spellEnd"/>
      <w:r w:rsidR="002031DB" w:rsidRPr="00B74D1F">
        <w:rPr>
          <w:rFonts w:eastAsia="SimSun"/>
          <w:lang w:eastAsia="zh-CN"/>
        </w:rPr>
        <w:t xml:space="preserve"> EPS optimization</w:t>
      </w:r>
      <w:del w:id="64" w:author="NB/eMTC" w:date="2020-03-09T14:35:00Z">
        <w:r w:rsidR="002031DB" w:rsidRPr="00B74D1F" w:rsidDel="000210B5">
          <w:rPr>
            <w:rFonts w:eastAsia="SimSun"/>
            <w:lang w:eastAsia="zh-CN"/>
          </w:rPr>
          <w:delText>s</w:delText>
        </w:r>
      </w:del>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65" w:author="NB/eMTC" w:date="2020-02-06T16:53:00Z">
        <w:r w:rsidR="00960081" w:rsidRPr="00960081">
          <w:t xml:space="preserve"> </w:t>
        </w:r>
        <w:r w:rsidR="00960081" w:rsidRPr="0052313C">
          <w:t xml:space="preserve">and </w:t>
        </w:r>
        <w:r w:rsidR="00960081" w:rsidRPr="000E2690">
          <w:rPr>
            <w:rFonts w:eastAsia="SimSun"/>
            <w:lang w:eastAsia="zh-CN"/>
          </w:rPr>
          <w:t xml:space="preserve">User Plane </w:t>
        </w:r>
        <w:proofErr w:type="spellStart"/>
        <w:r w:rsidR="00960081" w:rsidRPr="000E2690">
          <w:rPr>
            <w:rFonts w:eastAsia="SimSun"/>
            <w:lang w:eastAsia="zh-CN"/>
          </w:rPr>
          <w:t>CIoT</w:t>
        </w:r>
        <w:proofErr w:type="spellEnd"/>
        <w:r w:rsidR="00960081">
          <w:rPr>
            <w:rFonts w:eastAsia="SimSun"/>
            <w:lang w:eastAsia="zh-CN"/>
          </w:rPr>
          <w:t xml:space="preserve"> 5GS </w:t>
        </w:r>
      </w:ins>
      <w:ins w:id="66" w:author="NB/eMTC" w:date="2020-03-06T07:36:00Z">
        <w:r w:rsidR="00E91F91">
          <w:rPr>
            <w:rFonts w:eastAsia="SimSun"/>
            <w:lang w:eastAsia="zh-CN"/>
          </w:rPr>
          <w:t>O</w:t>
        </w:r>
      </w:ins>
      <w:ins w:id="67" w:author="NB/eMTC" w:date="2020-02-06T16:53:00Z">
        <w:r w:rsidR="00960081">
          <w:rPr>
            <w:rFonts w:eastAsia="SimSun"/>
            <w:lang w:eastAsia="zh-CN"/>
          </w:rPr>
          <w:t>ptimis</w:t>
        </w:r>
        <w:r w:rsidR="00960081" w:rsidRPr="000E2690">
          <w:rPr>
            <w:rFonts w:eastAsia="SimSun"/>
            <w:lang w:eastAsia="zh-CN"/>
          </w:rPr>
          <w:t>ation</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4B31C2E9" w14:textId="77777777" w:rsidR="008A4F18"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t>-</w:t>
      </w:r>
      <w:r w:rsidRPr="00B74D1F">
        <w:tab/>
      </w:r>
      <w:r w:rsidRPr="00B74D1F">
        <w:rPr>
          <w:lang w:eastAsia="zh-CN"/>
        </w:rPr>
        <w:t xml:space="preserve">V2X </w:t>
      </w:r>
      <w:proofErr w:type="spellStart"/>
      <w:r w:rsidRPr="00B74D1F">
        <w:rPr>
          <w:lang w:eastAsia="zh-CN"/>
        </w:rPr>
        <w:t>s</w:t>
      </w:r>
      <w:r w:rsidRPr="00B74D1F">
        <w:t>idelink</w:t>
      </w:r>
      <w:proofErr w:type="spellEnd"/>
      <w:r w:rsidRPr="00B74D1F">
        <w:t xml:space="preserve"> communication transmission and reception</w:t>
      </w:r>
      <w:r w:rsidR="00296B5A" w:rsidRPr="00B74D1F">
        <w:t>;</w:t>
      </w:r>
    </w:p>
    <w:p w14:paraId="5F12F484" w14:textId="01BEAAEE" w:rsidR="00960081" w:rsidRPr="000B3FE4" w:rsidRDefault="00296B5A" w:rsidP="00960081">
      <w:pPr>
        <w:pStyle w:val="B2"/>
        <w:rPr>
          <w:ins w:id="68" w:author="NB/eMTC" w:date="2020-02-06T16:56:00Z"/>
          <w:lang w:val="en-US" w:eastAsia="zh-CN"/>
        </w:rPr>
      </w:pPr>
      <w:r w:rsidRPr="000B3FE4">
        <w:rPr>
          <w:lang w:eastAsia="zh-CN"/>
        </w:rPr>
        <w:lastRenderedPageBreak/>
        <w:t>-</w:t>
      </w:r>
      <w:r w:rsidRPr="000B3FE4">
        <w:rPr>
          <w:lang w:eastAsia="zh-CN"/>
        </w:rPr>
        <w:tab/>
      </w:r>
      <w:ins w:id="69" w:author="NB/eMTC" w:date="2020-02-06T16:57:00Z">
        <w:r w:rsidR="00960081" w:rsidRPr="000B3FE4">
          <w:rPr>
            <w:lang w:eastAsia="zh-CN"/>
          </w:rPr>
          <w:t>MO-</w:t>
        </w:r>
      </w:ins>
      <w:r w:rsidRPr="000B3FE4">
        <w:rPr>
          <w:lang w:eastAsia="zh-CN"/>
        </w:rPr>
        <w:t>EDT</w:t>
      </w:r>
      <w:del w:id="70" w:author="NB/eMTC" w:date="2020-02-06T16:56:00Z">
        <w:r w:rsidR="005F4B3E" w:rsidRPr="000B3FE4" w:rsidDel="00960081">
          <w:rPr>
            <w:lang w:eastAsia="zh-CN"/>
          </w:rPr>
          <w:delText>.</w:delText>
        </w:r>
      </w:del>
      <w:ins w:id="71" w:author="NB/eMTC" w:date="2020-02-06T16:56:00Z">
        <w:r w:rsidR="00960081" w:rsidRPr="000B3FE4">
          <w:rPr>
            <w:lang w:eastAsia="zh-CN"/>
          </w:rPr>
          <w:t>;</w:t>
        </w:r>
      </w:ins>
    </w:p>
    <w:p w14:paraId="753B6051" w14:textId="77777777" w:rsidR="00960081" w:rsidRPr="006D70E3" w:rsidRDefault="00960081" w:rsidP="00960081">
      <w:pPr>
        <w:pStyle w:val="B2"/>
        <w:rPr>
          <w:ins w:id="72" w:author="NB/eMTC" w:date="2020-02-06T16:56:00Z"/>
          <w:lang w:val="en-US" w:eastAsia="zh-CN"/>
        </w:rPr>
      </w:pPr>
      <w:ins w:id="73" w:author="NB/eMTC" w:date="2020-02-06T16:56:00Z">
        <w:r w:rsidRPr="006D70E3">
          <w:rPr>
            <w:lang w:val="en-US" w:eastAsia="zh-CN"/>
          </w:rPr>
          <w:t>-</w:t>
        </w:r>
        <w:r w:rsidRPr="006D70E3">
          <w:rPr>
            <w:lang w:val="en-US" w:eastAsia="zh-CN"/>
          </w:rPr>
          <w:tab/>
          <w:t>MT-EDT;</w:t>
        </w:r>
      </w:ins>
    </w:p>
    <w:p w14:paraId="4A56DDCA" w14:textId="66F936F8" w:rsidR="005F4B3E" w:rsidRPr="00B74D1F" w:rsidRDefault="00960081" w:rsidP="00960081">
      <w:pPr>
        <w:pStyle w:val="B2"/>
        <w:rPr>
          <w:lang w:eastAsia="zh-CN"/>
        </w:rPr>
      </w:pPr>
      <w:ins w:id="74" w:author="NB/eMTC" w:date="2020-02-06T16:56:00Z">
        <w:r w:rsidRPr="0039673D">
          <w:rPr>
            <w:lang w:val="en-US" w:eastAsia="zh-CN"/>
          </w:rPr>
          <w:t>-</w:t>
        </w:r>
        <w:r w:rsidRPr="0039673D">
          <w:rPr>
            <w:lang w:val="en-US" w:eastAsia="zh-CN"/>
          </w:rPr>
          <w:tab/>
          <w:t>Transmission using PUR</w:t>
        </w:r>
        <w:r w:rsidRPr="000B3FE4">
          <w:rPr>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 xml:space="preserve">V2X </w:t>
      </w:r>
      <w:proofErr w:type="spellStart"/>
      <w:r w:rsidRPr="00B74D1F">
        <w:rPr>
          <w:lang w:eastAsia="zh-CN"/>
        </w:rPr>
        <w:t>s</w:t>
      </w:r>
      <w:r w:rsidRPr="00B74D1F">
        <w:t>idelink</w:t>
      </w:r>
      <w:proofErr w:type="spellEnd"/>
      <w:r w:rsidRPr="00B74D1F">
        <w:t xml:space="preserve">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 xml:space="preserve">UE also reports channel quality information and feedback information to </w:t>
      </w:r>
      <w:proofErr w:type="spellStart"/>
      <w:r w:rsidRPr="00B74D1F">
        <w:t>eNB</w:t>
      </w:r>
      <w:proofErr w:type="spellEnd"/>
      <w:r w:rsidRPr="00B74D1F">
        <w:t>;</w:t>
      </w:r>
    </w:p>
    <w:p w14:paraId="68275BBC" w14:textId="77777777" w:rsidR="00D51AC6" w:rsidRPr="00B74D1F" w:rsidRDefault="00D51AC6" w:rsidP="00E10AA0">
      <w:pPr>
        <w:pStyle w:val="B3"/>
      </w:pPr>
      <w:r w:rsidRPr="00B74D1F">
        <w:t>-</w:t>
      </w:r>
      <w:r w:rsidRPr="00B74D1F">
        <w:tab/>
        <w:t xml:space="preserve">DRX period can be configured according to UE activity level for UE power saving and efficient resource utilization. This is under control of the </w:t>
      </w:r>
      <w:proofErr w:type="spellStart"/>
      <w:r w:rsidRPr="00B74D1F">
        <w:t>eNB</w:t>
      </w:r>
      <w:proofErr w:type="spellEnd"/>
      <w:r w:rsidRPr="00B74D1F">
        <w:t>.</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75" w:name="_Toc20402769"/>
      <w:bookmarkStart w:id="76"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75"/>
      <w:bookmarkEnd w:id="76"/>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w:t>
      </w:r>
      <w:proofErr w:type="spellStart"/>
      <w:r w:rsidR="00296B5A" w:rsidRPr="00B74D1F">
        <w:t>CIoT</w:t>
      </w:r>
      <w:proofErr w:type="spellEnd"/>
      <w:r w:rsidR="00296B5A" w:rsidRPr="00B74D1F">
        <w:t xml:space="preserve"> EPS optimization</w:t>
      </w:r>
      <w:ins w:id="77" w:author="NB/eMTC" w:date="2020-02-06T17:06:00Z">
        <w:r w:rsidR="00F13B26" w:rsidRPr="00F13B26">
          <w:t xml:space="preserve"> </w:t>
        </w:r>
        <w:r w:rsidR="00F13B26">
          <w:t>or</w:t>
        </w:r>
        <w:r w:rsidR="00F13B26" w:rsidRPr="000E51FA">
          <w:t xml:space="preserve"> Control Plane </w:t>
        </w:r>
        <w:proofErr w:type="spellStart"/>
        <w:r w:rsidR="00F13B26" w:rsidRPr="000E51FA">
          <w:t>CIoT</w:t>
        </w:r>
        <w:proofErr w:type="spellEnd"/>
        <w:r w:rsidR="00F13B26" w:rsidRPr="000E51FA">
          <w:t xml:space="preserve">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w:t>
      </w:r>
      <w:proofErr w:type="spellStart"/>
      <w:r w:rsidR="00296B5A" w:rsidRPr="00B74D1F">
        <w:t>CIoT</w:t>
      </w:r>
      <w:proofErr w:type="spellEnd"/>
      <w:r w:rsidR="00296B5A" w:rsidRPr="00B74D1F">
        <w:t xml:space="preserve"> EPS optimization</w:t>
      </w:r>
      <w:ins w:id="78" w:author="NB/eMTC" w:date="2020-02-06T17:07:00Z">
        <w:r w:rsidR="00F13B26" w:rsidRPr="00F13B26">
          <w:t xml:space="preserve"> or Control Plane </w:t>
        </w:r>
        <w:proofErr w:type="spellStart"/>
        <w:r w:rsidR="00F13B26" w:rsidRPr="00F13B26">
          <w:t>CIoT</w:t>
        </w:r>
        <w:proofErr w:type="spellEnd"/>
        <w:r w:rsidR="00F13B26" w:rsidRPr="00F13B26">
          <w:t xml:space="preserve">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lastRenderedPageBreak/>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79" w:name="_Toc20402770"/>
      <w:bookmarkStart w:id="80"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proofErr w:type="spellStart"/>
      <w:r w:rsidRPr="00B74D1F">
        <w:rPr>
          <w:rFonts w:eastAsia="SimSun"/>
          <w:lang w:eastAsia="zh-CN"/>
        </w:rPr>
        <w:t>CIoT</w:t>
      </w:r>
      <w:proofErr w:type="spellEnd"/>
      <w:r w:rsidRPr="00B74D1F">
        <w:rPr>
          <w:rFonts w:eastAsia="SimSun"/>
          <w:lang w:eastAsia="zh-CN"/>
        </w:rPr>
        <w:t xml:space="preserve"> signalling reduction optimizations</w:t>
      </w:r>
      <w:bookmarkEnd w:id="79"/>
      <w:bookmarkEnd w:id="80"/>
    </w:p>
    <w:p w14:paraId="6B4DE3C4" w14:textId="77777777" w:rsidR="002031DB" w:rsidRPr="00B74D1F" w:rsidRDefault="002031DB" w:rsidP="002031DB">
      <w:pPr>
        <w:pStyle w:val="Heading3"/>
      </w:pPr>
      <w:bookmarkStart w:id="81" w:name="_Toc20402771"/>
      <w:bookmarkStart w:id="82" w:name="_Toc29344410"/>
      <w:r w:rsidRPr="00B74D1F">
        <w:t>7.3a.1</w:t>
      </w:r>
      <w:r w:rsidRPr="00B74D1F">
        <w:tab/>
      </w:r>
      <w:r w:rsidRPr="00B74D1F">
        <w:rPr>
          <w:rFonts w:eastAsia="SimSun"/>
          <w:lang w:eastAsia="zh-CN"/>
        </w:rPr>
        <w:t>General</w:t>
      </w:r>
      <w:bookmarkEnd w:id="81"/>
      <w:bookmarkEnd w:id="82"/>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w:t>
      </w:r>
      <w:proofErr w:type="spellStart"/>
      <w:r w:rsidR="002031DB" w:rsidRPr="00B74D1F">
        <w:rPr>
          <w:rFonts w:eastAsia="SimSun"/>
          <w:lang w:eastAsia="zh-CN"/>
        </w:rPr>
        <w:t>CIoT</w:t>
      </w:r>
      <w:proofErr w:type="spellEnd"/>
      <w:r w:rsidR="002031DB" w:rsidRPr="00B74D1F">
        <w:rPr>
          <w:rFonts w:eastAsia="SimSun"/>
          <w:lang w:eastAsia="zh-CN"/>
        </w:rPr>
        <w:t xml:space="preserve">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83" w:author="NB/eMTC" w:date="2020-02-06T17:08:00Z">
        <w:r w:rsidR="00F13B26" w:rsidRPr="00F13B26">
          <w:t xml:space="preserve"> </w:t>
        </w:r>
        <w:r w:rsidR="00F13B26">
          <w:t xml:space="preserve">or the </w:t>
        </w:r>
        <w:proofErr w:type="gramStart"/>
        <w:r w:rsidR="00F13B26">
          <w:t>AMF</w:t>
        </w:r>
      </w:ins>
      <w:r w:rsidR="002031DB" w:rsidRPr="00B74D1F">
        <w:t>.</w:t>
      </w:r>
      <w:proofErr w:type="gramEnd"/>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84" w:name="_Toc20402772"/>
      <w:bookmarkStart w:id="85" w:name="_Toc29344411"/>
      <w:r w:rsidRPr="00B74D1F">
        <w:t>7.3a.2</w:t>
      </w:r>
      <w:r w:rsidRPr="00B74D1F">
        <w:tab/>
        <w:t xml:space="preserve">Control Plane </w:t>
      </w:r>
      <w:proofErr w:type="spellStart"/>
      <w:r w:rsidRPr="00B74D1F">
        <w:t>CIoT</w:t>
      </w:r>
      <w:proofErr w:type="spellEnd"/>
      <w:r w:rsidRPr="00B74D1F">
        <w:t xml:space="preserve"> EPS</w:t>
      </w:r>
      <w:ins w:id="86" w:author="NB/eMTC" w:date="2020-02-06T17:08:00Z">
        <w:r w:rsidR="00F13B26">
          <w:t>/5GS</w:t>
        </w:r>
      </w:ins>
      <w:r w:rsidRPr="00B74D1F">
        <w:t xml:space="preserve"> optimizations</w:t>
      </w:r>
      <w:bookmarkEnd w:id="84"/>
      <w:bookmarkEnd w:id="85"/>
    </w:p>
    <w:p w14:paraId="206C6FF3" w14:textId="4ADD135B" w:rsidR="002031DB" w:rsidRPr="00B74D1F" w:rsidRDefault="002031DB" w:rsidP="002031DB">
      <w:r w:rsidRPr="00B74D1F">
        <w:t xml:space="preserve">The RRC connection established for Control Plane </w:t>
      </w:r>
      <w:proofErr w:type="spellStart"/>
      <w:r w:rsidRPr="00B74D1F">
        <w:t>CIoT</w:t>
      </w:r>
      <w:proofErr w:type="spellEnd"/>
      <w:r w:rsidRPr="00B74D1F">
        <w:t xml:space="preserve"> EPS optimization</w:t>
      </w:r>
      <w:del w:id="87" w:author="NB/eMTC" w:date="2020-03-09T14:36:00Z">
        <w:r w:rsidRPr="00B74D1F" w:rsidDel="000210B5">
          <w:delText>s</w:delText>
        </w:r>
      </w:del>
      <w:r w:rsidR="00A45B08" w:rsidRPr="00B74D1F">
        <w:t>, as defined in TS 24.301</w:t>
      </w:r>
      <w:r w:rsidRPr="00B74D1F">
        <w:rPr>
          <w:rFonts w:eastAsia="SimSun"/>
          <w:lang w:eastAsia="zh-CN"/>
        </w:rPr>
        <w:t xml:space="preserve"> [20]</w:t>
      </w:r>
      <w:ins w:id="88" w:author="NB/eMTC" w:date="2020-02-06T17:09:00Z">
        <w:r w:rsidR="00F13B26" w:rsidRPr="00F13B26">
          <w:rPr>
            <w:rFonts w:eastAsia="SimSun"/>
            <w:lang w:eastAsia="zh-CN"/>
          </w:rPr>
          <w:t xml:space="preserve">, and Control Plane </w:t>
        </w:r>
        <w:proofErr w:type="spellStart"/>
        <w:r w:rsidR="00F13B26" w:rsidRPr="00F13B26">
          <w:rPr>
            <w:rFonts w:eastAsia="SimSun"/>
            <w:lang w:eastAsia="zh-CN"/>
          </w:rPr>
          <w:t>CIoT</w:t>
        </w:r>
        <w:proofErr w:type="spellEnd"/>
        <w:r w:rsidR="00F13B26" w:rsidRPr="00F13B26">
          <w:rPr>
            <w:rFonts w:eastAsia="SimSun"/>
            <w:lang w:eastAsia="zh-CN"/>
          </w:rPr>
          <w:t xml:space="preserve"> 5GS Optimisation, as defined in TS 24.501 [xx], are</w:t>
        </w:r>
      </w:ins>
      <w:r w:rsidRPr="00B74D1F">
        <w:t xml:space="preserve"> </w:t>
      </w:r>
      <w:del w:id="89"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xml:space="preserve">. A DL NAS </w:t>
      </w:r>
      <w:proofErr w:type="spellStart"/>
      <w:r w:rsidRPr="00B74D1F">
        <w:t>signaling</w:t>
      </w:r>
      <w:proofErr w:type="spellEnd"/>
      <w:r w:rsidRPr="00B74D1F">
        <w:t xml:space="preserve"> or DL NAS data can be transmitted in a DL RRC container message;</w:t>
      </w:r>
    </w:p>
    <w:p w14:paraId="1C9BB44F" w14:textId="77777777" w:rsidR="0016211F" w:rsidRPr="00B74D1F" w:rsidRDefault="0016211F" w:rsidP="0016211F">
      <w:pPr>
        <w:pStyle w:val="B1"/>
      </w:pPr>
      <w:r w:rsidRPr="00B74D1F">
        <w:t>-</w:t>
      </w:r>
      <w:r w:rsidRPr="00B74D1F">
        <w:tab/>
      </w:r>
      <w:proofErr w:type="gramStart"/>
      <w:r w:rsidRPr="00B74D1F">
        <w:t>for</w:t>
      </w:r>
      <w:proofErr w:type="gramEnd"/>
      <w:r w:rsidRPr="00B74D1F">
        <w:t xml:space="preserve">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90"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167.5pt" o:ole="">
              <v:imagedata r:id="rId11" o:title=""/>
            </v:shape>
            <o:OLEObject Type="Embed" ProgID="Visio.Drawing.15" ShapeID="_x0000_i1025" DrawAspect="Content" ObjectID="_1645339515" r:id="rId12"/>
          </w:object>
        </w:r>
      </w:del>
      <w:ins w:id="91" w:author="NB/eMTC" w:date="2020-02-06T17:11:00Z">
        <w:r w:rsidR="00F13B26" w:rsidRPr="000E2690">
          <w:object w:dxaOrig="6800" w:dyaOrig="3750" w14:anchorId="6E4D0171">
            <v:shape id="_x0000_i1026" type="#_x0000_t75" style="width:303.65pt;height:170pt" o:ole="">
              <v:imagedata r:id="rId13" o:title=""/>
            </v:shape>
            <o:OLEObject Type="Embed" ProgID="Visio.Drawing.15" ShapeID="_x0000_i1026" DrawAspect="Content" ObjectID="_1645339516" r:id="rId14"/>
          </w:object>
        </w:r>
      </w:ins>
    </w:p>
    <w:p w14:paraId="2690FC01" w14:textId="5352D143" w:rsidR="0016211F" w:rsidRPr="00B74D1F" w:rsidRDefault="0016211F" w:rsidP="009C26DC">
      <w:pPr>
        <w:pStyle w:val="TF"/>
        <w:outlineLvl w:val="0"/>
      </w:pPr>
      <w:r w:rsidRPr="00B74D1F">
        <w:t xml:space="preserve">Figure 7.3a.2-1: The RRC connection established for Control Plane </w:t>
      </w:r>
      <w:proofErr w:type="spellStart"/>
      <w:r w:rsidRPr="00B74D1F">
        <w:t>CIoT</w:t>
      </w:r>
      <w:proofErr w:type="spellEnd"/>
      <w:r w:rsidRPr="00B74D1F">
        <w:t xml:space="preserve"> EPS</w:t>
      </w:r>
      <w:ins w:id="92"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93" w:name="_Toc20402773"/>
      <w:bookmarkStart w:id="94" w:name="_Toc29344412"/>
      <w:r w:rsidRPr="00B74D1F">
        <w:t>7.3a.3</w:t>
      </w:r>
      <w:r w:rsidRPr="00B74D1F">
        <w:tab/>
      </w:r>
      <w:r w:rsidRPr="00B74D1F">
        <w:rPr>
          <w:rFonts w:eastAsia="SimSun"/>
          <w:lang w:eastAsia="zh-CN"/>
        </w:rPr>
        <w:t>User</w:t>
      </w:r>
      <w:r w:rsidRPr="00B74D1F">
        <w:t xml:space="preserve"> Plane </w:t>
      </w:r>
      <w:proofErr w:type="spellStart"/>
      <w:r w:rsidRPr="00B74D1F">
        <w:t>CIoT</w:t>
      </w:r>
      <w:proofErr w:type="spellEnd"/>
      <w:r w:rsidRPr="00B74D1F">
        <w:t xml:space="preserve"> EPS</w:t>
      </w:r>
      <w:ins w:id="95" w:author="NB/eMTC" w:date="2020-02-06T17:12:00Z">
        <w:r w:rsidR="00F13B26" w:rsidRPr="00F13B26">
          <w:t>/5GS</w:t>
        </w:r>
      </w:ins>
      <w:r w:rsidRPr="00B74D1F">
        <w:t xml:space="preserve"> optimizations</w:t>
      </w:r>
      <w:bookmarkEnd w:id="93"/>
      <w:bookmarkEnd w:id="94"/>
    </w:p>
    <w:p w14:paraId="6437D997" w14:textId="57B7B414" w:rsidR="002031DB" w:rsidRPr="000B3FE4" w:rsidRDefault="002031DB" w:rsidP="002031DB">
      <w:r w:rsidRPr="000B3FE4">
        <w:t>The RRC connection established for</w:t>
      </w:r>
      <w:r w:rsidRPr="000B3FE4">
        <w:rPr>
          <w:rFonts w:eastAsia="SimSun"/>
          <w:lang w:eastAsia="zh-CN"/>
        </w:rPr>
        <w:t xml:space="preserve"> User</w:t>
      </w:r>
      <w:r w:rsidRPr="000B3FE4">
        <w:t xml:space="preserve"> Plane </w:t>
      </w:r>
      <w:proofErr w:type="spellStart"/>
      <w:r w:rsidRPr="000B3FE4">
        <w:t>CIoT</w:t>
      </w:r>
      <w:proofErr w:type="spellEnd"/>
      <w:r w:rsidRPr="000B3FE4">
        <w:t xml:space="preserve"> EPS </w:t>
      </w:r>
      <w:ins w:id="96" w:author="NB/eMTC" w:date="2020-03-09T14:46:00Z">
        <w:r w:rsidR="000210B5">
          <w:t>O</w:t>
        </w:r>
      </w:ins>
      <w:del w:id="97" w:author="NB/eMTC" w:date="2020-03-09T14:46:00Z">
        <w:r w:rsidRPr="000B3FE4" w:rsidDel="000210B5">
          <w:delText>o</w:delText>
        </w:r>
      </w:del>
      <w:r w:rsidRPr="000B3FE4">
        <w:t>ptimization</w:t>
      </w:r>
      <w:r w:rsidR="00A45B08" w:rsidRPr="000B3FE4">
        <w:t>, as defined in TS 24.301</w:t>
      </w:r>
      <w:r w:rsidRPr="000B3FE4">
        <w:rPr>
          <w:rFonts w:eastAsia="SimSun"/>
          <w:lang w:eastAsia="zh-CN"/>
        </w:rPr>
        <w:t xml:space="preserve"> [20]</w:t>
      </w:r>
      <w:r w:rsidR="00A45B08" w:rsidRPr="000B3FE4">
        <w:rPr>
          <w:rFonts w:eastAsia="SimSun"/>
          <w:lang w:eastAsia="zh-CN"/>
        </w:rPr>
        <w:t>,</w:t>
      </w:r>
      <w:r w:rsidRPr="000B3FE4">
        <w:rPr>
          <w:rFonts w:eastAsia="SimSun"/>
          <w:lang w:eastAsia="zh-CN"/>
        </w:rPr>
        <w:t xml:space="preserve"> </w:t>
      </w:r>
      <w:ins w:id="98" w:author="NB/eMTC" w:date="2020-02-06T17:15:00Z">
        <w:r w:rsidR="00E917F0" w:rsidRPr="000B3FE4">
          <w:rPr>
            <w:rFonts w:eastAsia="SimSun"/>
            <w:lang w:eastAsia="zh-CN"/>
          </w:rPr>
          <w:t>and User</w:t>
        </w:r>
        <w:r w:rsidR="00E917F0" w:rsidRPr="000B3FE4">
          <w:t xml:space="preserve"> Plane </w:t>
        </w:r>
        <w:proofErr w:type="spellStart"/>
        <w:r w:rsidR="00E917F0" w:rsidRPr="000B3FE4">
          <w:t>CIoT</w:t>
        </w:r>
        <w:proofErr w:type="spellEnd"/>
        <w:r w:rsidR="00E917F0" w:rsidRPr="000B3FE4">
          <w:t xml:space="preserve"> 5GS Optimisation</w:t>
        </w:r>
        <w:r w:rsidR="00E917F0" w:rsidRPr="006D70E3">
          <w:t>, as defined in</w:t>
        </w:r>
        <w:r w:rsidR="00E917F0" w:rsidRPr="0039673D">
          <w:rPr>
            <w:rFonts w:eastAsia="SimSun"/>
            <w:lang w:eastAsia="zh-CN"/>
          </w:rPr>
          <w:t xml:space="preserve"> TS 24.501</w:t>
        </w:r>
        <w:r w:rsidR="00E917F0" w:rsidRPr="00BC34A3">
          <w:rPr>
            <w:rFonts w:eastAsia="SimSun"/>
            <w:lang w:eastAsia="zh-CN"/>
          </w:rPr>
          <w:t xml:space="preserve"> [xx]</w:t>
        </w:r>
        <w:r w:rsidR="00E917F0" w:rsidRPr="000B3FE4">
          <w:rPr>
            <w:rFonts w:eastAsia="SimSun"/>
            <w:lang w:eastAsia="zh-CN"/>
          </w:rPr>
          <w:t>, are</w:t>
        </w:r>
        <w:r w:rsidR="00E917F0" w:rsidRPr="000B3FE4">
          <w:t xml:space="preserve"> </w:t>
        </w:r>
      </w:ins>
      <w:del w:id="99" w:author="NB/eMTC" w:date="2020-02-06T17:16:00Z">
        <w:r w:rsidRPr="000B3FE4" w:rsidDel="00E917F0">
          <w:delText xml:space="preserve">is </w:delText>
        </w:r>
      </w:del>
      <w:r w:rsidRPr="000B3FE4">
        <w:t>characterized as below:</w:t>
      </w:r>
    </w:p>
    <w:p w14:paraId="4DA35FCE" w14:textId="1D3BC6FA" w:rsidR="002031DB" w:rsidRPr="000B3FE4" w:rsidRDefault="002031DB" w:rsidP="002031DB">
      <w:pPr>
        <w:pStyle w:val="B1"/>
      </w:pPr>
      <w:r w:rsidRPr="006D70E3">
        <w:t>-</w:t>
      </w:r>
      <w:r w:rsidRPr="006D70E3">
        <w:tab/>
      </w:r>
      <w:r w:rsidRPr="006D70E3">
        <w:rPr>
          <w:rFonts w:eastAsia="SimSun"/>
          <w:lang w:eastAsia="zh-CN"/>
        </w:rPr>
        <w:t xml:space="preserve">A RRC connection suspend procedure </w:t>
      </w:r>
      <w:r w:rsidRPr="0039673D">
        <w:rPr>
          <w:rFonts w:eastAsia="SimSun"/>
          <w:lang w:eastAsia="zh-CN"/>
        </w:rPr>
        <w:t>is used a</w:t>
      </w:r>
      <w:r w:rsidRPr="00BC34A3">
        <w:t xml:space="preserve">t RRC connection release, the </w:t>
      </w:r>
      <w:ins w:id="100" w:author="NB/eMTC" w:date="2020-02-06T17:17:00Z">
        <w:r w:rsidR="00E917F0" w:rsidRPr="000B3FE4">
          <w:t>(ng-)</w:t>
        </w:r>
      </w:ins>
      <w:proofErr w:type="spellStart"/>
      <w:r w:rsidRPr="000B3FE4">
        <w:t>eNB</w:t>
      </w:r>
      <w:proofErr w:type="spellEnd"/>
      <w:r w:rsidRPr="000B3FE4">
        <w:t xml:space="preserve"> may request the UE to retain the </w:t>
      </w:r>
      <w:r w:rsidR="008D0A27" w:rsidRPr="000B3FE4">
        <w:t xml:space="preserve">UE </w:t>
      </w:r>
      <w:r w:rsidRPr="000B3FE4">
        <w:t>AS context</w:t>
      </w:r>
      <w:r w:rsidRPr="000B3FE4">
        <w:rPr>
          <w:rFonts w:eastAsia="SimSun"/>
          <w:lang w:eastAsia="zh-CN"/>
        </w:rPr>
        <w:t xml:space="preserve"> including UE capability</w:t>
      </w:r>
      <w:r w:rsidRPr="000B3FE4">
        <w:t xml:space="preserve"> in RRC_IDLE;</w:t>
      </w:r>
    </w:p>
    <w:p w14:paraId="0F9F3589" w14:textId="391C4253" w:rsidR="002031DB" w:rsidRPr="000B3FE4" w:rsidRDefault="002031DB" w:rsidP="002031DB">
      <w:pPr>
        <w:pStyle w:val="B1"/>
      </w:pPr>
      <w:r w:rsidRPr="000B3FE4">
        <w:t>-</w:t>
      </w:r>
      <w:r w:rsidRPr="000B3FE4">
        <w:tab/>
        <w:t xml:space="preserve">A RRC connection resume procedure is used at transition from RRC_IDLE to RRC_CONNECTED where previously stored information in the UE as well as in the </w:t>
      </w:r>
      <w:ins w:id="101" w:author="NB/eMTC" w:date="2020-02-06T17:18:00Z">
        <w:r w:rsidR="00E917F0" w:rsidRPr="000B3FE4">
          <w:t>(ng-)</w:t>
        </w:r>
      </w:ins>
      <w:proofErr w:type="spellStart"/>
      <w:r w:rsidRPr="000B3FE4">
        <w:t>eNB</w:t>
      </w:r>
      <w:proofErr w:type="spellEnd"/>
      <w:r w:rsidRPr="000B3FE4">
        <w:t xml:space="preserve"> is utilised to resume the RRC connection</w:t>
      </w:r>
      <w:r w:rsidRPr="000B3FE4">
        <w:rPr>
          <w:rFonts w:eastAsia="SimSun"/>
          <w:lang w:eastAsia="zh-CN"/>
        </w:rPr>
        <w:t xml:space="preserve">. </w:t>
      </w:r>
      <w:r w:rsidRPr="000B3FE4">
        <w:t>In the message to resume, the UE provides a</w:t>
      </w:r>
      <w:r w:rsidRPr="000B3FE4">
        <w:rPr>
          <w:rFonts w:eastAsia="SimSun"/>
          <w:lang w:eastAsia="zh-CN"/>
        </w:rPr>
        <w:t xml:space="preserve"> Resume ID</w:t>
      </w:r>
      <w:r w:rsidRPr="000B3FE4">
        <w:t xml:space="preserve"> </w:t>
      </w:r>
      <w:ins w:id="102" w:author="NB/eMTC" w:date="2020-02-06T17:18:00Z">
        <w:r w:rsidR="00E917F0" w:rsidRPr="000B3FE4">
          <w:t xml:space="preserve">(for EPS) or I-RNTI (for 5GS) </w:t>
        </w:r>
      </w:ins>
      <w:r w:rsidRPr="000B3FE4">
        <w:t xml:space="preserve">to be used by the </w:t>
      </w:r>
      <w:ins w:id="103" w:author="NB/eMTC" w:date="2020-02-06T17:18:00Z">
        <w:r w:rsidR="00E917F0" w:rsidRPr="000B3FE4">
          <w:t>(ng-)</w:t>
        </w:r>
      </w:ins>
      <w:proofErr w:type="spellStart"/>
      <w:r w:rsidRPr="000B3FE4">
        <w:t>eNB</w:t>
      </w:r>
      <w:proofErr w:type="spellEnd"/>
      <w:r w:rsidRPr="000B3FE4">
        <w:t xml:space="preserve">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0B3FE4">
        <w:t>-</w:t>
      </w:r>
      <w:r w:rsidRPr="000B3FE4">
        <w:tab/>
        <w:t xml:space="preserve">At suspend-resume, security is continued. </w:t>
      </w:r>
      <w:r w:rsidRPr="000B3FE4">
        <w:rPr>
          <w:rFonts w:eastAsia="SimSun"/>
          <w:lang w:eastAsia="zh-CN"/>
        </w:rPr>
        <w:t xml:space="preserve">Re-keying is not supported in RRC </w:t>
      </w:r>
      <w:r w:rsidR="00A35EFB" w:rsidRPr="000B3FE4">
        <w:rPr>
          <w:lang w:eastAsia="zh-TW"/>
        </w:rPr>
        <w:t>connection r</w:t>
      </w:r>
      <w:r w:rsidR="00A35EFB" w:rsidRPr="000B3FE4">
        <w:rPr>
          <w:rFonts w:eastAsia="SimSun"/>
          <w:lang w:eastAsia="zh-CN"/>
        </w:rPr>
        <w:t xml:space="preserve">esume </w:t>
      </w:r>
      <w:r w:rsidRPr="000B3FE4">
        <w:rPr>
          <w:rFonts w:eastAsia="SimSun"/>
          <w:lang w:eastAsia="zh-CN"/>
        </w:rPr>
        <w:t xml:space="preserve">procedure. The short MAC-I is reused as the authentication token at RRC </w:t>
      </w:r>
      <w:r w:rsidR="00A35EFB" w:rsidRPr="000B3FE4">
        <w:rPr>
          <w:lang w:eastAsia="zh-TW"/>
        </w:rPr>
        <w:t xml:space="preserve">connection </w:t>
      </w:r>
      <w:r w:rsidRPr="000B3FE4">
        <w:rPr>
          <w:rFonts w:eastAsia="SimSun"/>
          <w:lang w:eastAsia="zh-CN"/>
        </w:rPr>
        <w:t xml:space="preserve">reestablishment procedure and RRC </w:t>
      </w:r>
      <w:r w:rsidR="00A35EFB" w:rsidRPr="000B3FE4">
        <w:rPr>
          <w:lang w:eastAsia="zh-TW"/>
        </w:rPr>
        <w:t xml:space="preserve">connection </w:t>
      </w:r>
      <w:r w:rsidRPr="000B3FE4">
        <w:rPr>
          <w:rFonts w:eastAsia="SimSun"/>
          <w:lang w:eastAsia="zh-CN"/>
        </w:rPr>
        <w:t xml:space="preserve">resume procedure by the UE. </w:t>
      </w:r>
      <w:ins w:id="104" w:author="NB/eMTC" w:date="2020-02-06T17:19:00Z">
        <w:r w:rsidR="00E917F0" w:rsidRPr="000B3FE4">
          <w:rPr>
            <w:rFonts w:eastAsia="SimSun"/>
            <w:lang w:eastAsia="zh-CN"/>
          </w:rPr>
          <w:t xml:space="preserve">For EPS, </w:t>
        </w:r>
      </w:ins>
      <w:del w:id="105" w:author="NB/eMTC" w:date="2020-02-06T17:20:00Z">
        <w:r w:rsidRPr="000B3FE4" w:rsidDel="00E917F0">
          <w:rPr>
            <w:rFonts w:eastAsia="SimSun"/>
            <w:lang w:eastAsia="zh-CN"/>
          </w:rPr>
          <w:delText>T</w:delText>
        </w:r>
      </w:del>
      <w:ins w:id="106" w:author="NB/eMTC" w:date="2020-02-06T17:20:00Z">
        <w:r w:rsidR="00E917F0" w:rsidRPr="000B3FE4">
          <w:rPr>
            <w:rFonts w:eastAsia="SimSun"/>
            <w:lang w:eastAsia="zh-CN"/>
          </w:rPr>
          <w:t>t</w:t>
        </w:r>
      </w:ins>
      <w:r w:rsidRPr="000B3FE4">
        <w:rPr>
          <w:rFonts w:eastAsia="SimSun"/>
          <w:lang w:eastAsia="zh-CN"/>
        </w:rPr>
        <w:t xml:space="preserve">he </w:t>
      </w:r>
      <w:proofErr w:type="spellStart"/>
      <w:r w:rsidRPr="000B3FE4">
        <w:rPr>
          <w:rFonts w:eastAsia="SimSun"/>
          <w:lang w:eastAsia="zh-CN"/>
        </w:rPr>
        <w:t>eNB</w:t>
      </w:r>
      <w:proofErr w:type="spellEnd"/>
      <w:r w:rsidRPr="000B3FE4">
        <w:rPr>
          <w:rFonts w:eastAsia="SimSun"/>
          <w:lang w:eastAsia="zh-CN"/>
        </w:rPr>
        <w:t xml:space="preserve"> provides the NCC </w:t>
      </w:r>
      <w:r w:rsidR="0016211F" w:rsidRPr="000B3FE4">
        <w:rPr>
          <w:rFonts w:eastAsia="SimSun"/>
          <w:lang w:eastAsia="zh-CN"/>
        </w:rPr>
        <w:t>in</w:t>
      </w:r>
      <w:r w:rsidR="00A35EFB" w:rsidRPr="000B3FE4">
        <w:rPr>
          <w:lang w:eastAsia="zh-TW"/>
        </w:rPr>
        <w:t xml:space="preserve"> the</w:t>
      </w:r>
      <w:r w:rsidR="0016211F" w:rsidRPr="000B3FE4">
        <w:rPr>
          <w:rFonts w:eastAsia="SimSun"/>
          <w:lang w:eastAsia="zh-CN"/>
        </w:rPr>
        <w:t xml:space="preserve"> </w:t>
      </w:r>
      <w:proofErr w:type="spellStart"/>
      <w:r w:rsidR="0016211F" w:rsidRPr="000B3FE4">
        <w:rPr>
          <w:rFonts w:eastAsia="SimSun"/>
          <w:i/>
          <w:lang w:eastAsia="zh-CN"/>
        </w:rPr>
        <w:t>RRCConnectionResume</w:t>
      </w:r>
      <w:proofErr w:type="spellEnd"/>
      <w:r w:rsidR="0016211F" w:rsidRPr="000B3FE4">
        <w:rPr>
          <w:rFonts w:eastAsia="SimSun"/>
          <w:lang w:eastAsia="zh-CN"/>
        </w:rPr>
        <w:t xml:space="preserve"> message </w:t>
      </w:r>
      <w:r w:rsidRPr="000B3FE4">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07" w:author="NB/eMTC" w:date="2020-02-06T17:21:00Z">
        <w:r w:rsidR="00E917F0" w:rsidRPr="00E917F0">
          <w:rPr>
            <w:rFonts w:eastAsia="SimSun"/>
            <w:lang w:eastAsia="zh-CN"/>
          </w:rPr>
          <w:t>/7.3a.3-1a</w:t>
        </w:r>
      </w:ins>
      <w:r w:rsidRPr="00B74D1F">
        <w:rPr>
          <w:rFonts w:eastAsia="SimSun"/>
          <w:lang w:eastAsia="zh-CN"/>
        </w:rPr>
        <w:t xml:space="preserve"> and 7.3a.3-2</w:t>
      </w:r>
      <w:ins w:id="108"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8pt;height:211.6pt" o:ole="">
            <v:imagedata r:id="rId15" o:title=""/>
          </v:shape>
          <o:OLEObject Type="Embed" ProgID="Visio.Drawing.15" ShapeID="_x0000_i1027" DrawAspect="Content" ObjectID="_1645339517" r:id="rId16"/>
        </w:object>
      </w:r>
    </w:p>
    <w:p w14:paraId="1DB2066C" w14:textId="77777777" w:rsidR="00D73D76" w:rsidRPr="00D73D76" w:rsidRDefault="0016211F" w:rsidP="00D73D76">
      <w:pPr>
        <w:pStyle w:val="TF"/>
        <w:outlineLvl w:val="0"/>
        <w:rPr>
          <w:ins w:id="109" w:author="NB/eMTC" w:date="2020-02-06T17:28:00Z"/>
          <w:rFonts w:eastAsia="SimSun"/>
          <w:lang w:eastAsia="en-US"/>
        </w:rPr>
      </w:pPr>
      <w:r w:rsidRPr="00B74D1F">
        <w:t>Figure 7.3a.3-1: RRC Connection Suspend procedure</w:t>
      </w:r>
      <w:ins w:id="110" w:author="NB/eMTC" w:date="2020-02-06T17:22:00Z">
        <w:r w:rsidR="00E917F0">
          <w:t xml:space="preserve"> in EPS</w:t>
        </w:r>
      </w:ins>
    </w:p>
    <w:p w14:paraId="51AD2337" w14:textId="6B870D8C" w:rsidR="00D73D76" w:rsidRPr="00D73D76" w:rsidRDefault="00D73D76" w:rsidP="00D73D76">
      <w:pPr>
        <w:pStyle w:val="TH"/>
        <w:rPr>
          <w:ins w:id="111" w:author="NB/eMTC" w:date="2020-02-06T17:28:00Z"/>
          <w:rFonts w:eastAsia="SimSun"/>
          <w:lang w:eastAsia="zh-CN"/>
        </w:rPr>
      </w:pPr>
      <w:ins w:id="112" w:author="NB/eMTC" w:date="2020-02-06T17:28:00Z">
        <w:r w:rsidRPr="00D73D76">
          <w:rPr>
            <w:rFonts w:eastAsia="SimSun"/>
            <w:lang w:eastAsia="en-US"/>
          </w:rPr>
          <w:fldChar w:fldCharType="begin"/>
        </w:r>
        <w:r w:rsidRPr="00D73D76">
          <w:rPr>
            <w:rFonts w:eastAsia="SimSun"/>
            <w:lang w:eastAsia="en-US"/>
          </w:rPr>
          <w:fldChar w:fldCharType="end"/>
        </w:r>
      </w:ins>
      <w:ins w:id="113" w:author="NB/eMTC" w:date="2020-02-06T17:28:00Z">
        <w:r w:rsidRPr="00D73D76">
          <w:rPr>
            <w:rFonts w:eastAsia="SimSun"/>
            <w:lang w:eastAsia="en-US"/>
          </w:rPr>
          <w:object w:dxaOrig="9820" w:dyaOrig="5490" w14:anchorId="2FF679F9">
            <v:shape id="_x0000_i1028" type="#_x0000_t75" style="width:448.3pt;height:250.1pt" o:ole="">
              <v:imagedata r:id="rId17" o:title=""/>
            </v:shape>
            <o:OLEObject Type="Embed" ProgID="Visio.Drawing.15" ShapeID="_x0000_i1028" DrawAspect="Content" ObjectID="_1645339518" r:id="rId18"/>
          </w:object>
        </w:r>
      </w:ins>
    </w:p>
    <w:p w14:paraId="1ADE677C" w14:textId="1818B84B" w:rsidR="00D73D76" w:rsidRPr="00B74D1F" w:rsidRDefault="00D73D76" w:rsidP="00D73D76">
      <w:pPr>
        <w:pStyle w:val="TF"/>
      </w:pPr>
      <w:ins w:id="114"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15" w:author="NB/eMTC" w:date="2020-02-06T18:34:00Z">
        <w:r w:rsidR="00753016">
          <w:t>(ng-)</w:t>
        </w:r>
      </w:ins>
      <w:proofErr w:type="spellStart"/>
      <w:r w:rsidRPr="00B74D1F">
        <w:t>eNB</w:t>
      </w:r>
      <w:proofErr w:type="spellEnd"/>
      <w:r w:rsidRPr="00B74D1F">
        <w:t xml:space="preserve"> decides to suspend the RRC connection.</w:t>
      </w:r>
    </w:p>
    <w:p w14:paraId="7FECA8CD" w14:textId="1BFAB6AC" w:rsidR="0016211F" w:rsidRPr="00B74D1F" w:rsidRDefault="0016211F" w:rsidP="0016211F">
      <w:pPr>
        <w:pStyle w:val="B1"/>
      </w:pPr>
      <w:r w:rsidRPr="00B74D1F">
        <w:t>2.</w:t>
      </w:r>
      <w:r w:rsidRPr="00B74D1F">
        <w:tab/>
      </w:r>
      <w:ins w:id="116" w:author="NB/eMTC" w:date="2020-02-06T18:34:00Z">
        <w:r w:rsidR="00753016" w:rsidRPr="00566CF7">
          <w:t xml:space="preserve">In EPS, </w:t>
        </w:r>
        <w:r w:rsidR="00753016">
          <w:t>t</w:t>
        </w:r>
      </w:ins>
      <w:del w:id="117" w:author="NB/eMTC" w:date="2020-02-06T18:34:00Z">
        <w:r w:rsidRPr="00B74D1F" w:rsidDel="00753016">
          <w:delText>T</w:delText>
        </w:r>
      </w:del>
      <w:r w:rsidRPr="00B74D1F">
        <w:t xml:space="preserve">he </w:t>
      </w:r>
      <w:proofErr w:type="spellStart"/>
      <w:r w:rsidRPr="00B74D1F">
        <w:t>eNB</w:t>
      </w:r>
      <w:proofErr w:type="spellEnd"/>
      <w:r w:rsidRPr="00B74D1F">
        <w:t xml:space="preserve"> initiates the S1-AP UE Context Suspend procedure to inform the MME that the RRC connection is being suspended.</w:t>
      </w:r>
      <w:ins w:id="118" w:author="NB/eMTC" w:date="2020-02-06T18:35:00Z">
        <w:r w:rsidR="00753016" w:rsidRPr="00753016">
          <w:t xml:space="preserve"> </w:t>
        </w:r>
        <w:r w:rsidR="00753016" w:rsidRPr="00566CF7">
          <w:t>In 5GS, the ng-</w:t>
        </w:r>
        <w:proofErr w:type="spellStart"/>
        <w:r w:rsidR="00753016" w:rsidRPr="00566CF7">
          <w:t>eNB</w:t>
        </w:r>
        <w:proofErr w:type="spellEnd"/>
        <w:r w:rsidR="00753016" w:rsidRPr="00566CF7">
          <w:t xml:space="preserve">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19" w:author="NB/eMTC" w:date="2020-02-06T18:35:00Z">
        <w:r w:rsidR="00753016" w:rsidRPr="00753016">
          <w:t xml:space="preserve">In EPS, </w:t>
        </w:r>
        <w:r w:rsidR="00753016">
          <w:t>t</w:t>
        </w:r>
      </w:ins>
      <w:del w:id="120" w:author="NB/eMTC" w:date="2020-02-06T18:35:00Z">
        <w:r w:rsidRPr="00B74D1F" w:rsidDel="00753016">
          <w:delText>T</w:delText>
        </w:r>
      </w:del>
      <w:r w:rsidRPr="00B74D1F">
        <w:t>he MME requests the S-GW to release all S1-U bearers for the UE.</w:t>
      </w:r>
      <w:ins w:id="121"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22" w:author="NB/eMTC" w:date="2020-02-06T18:36:00Z">
        <w:r w:rsidR="00753016">
          <w:t>/AMF</w:t>
        </w:r>
      </w:ins>
      <w:r w:rsidRPr="00B74D1F">
        <w:t xml:space="preserve"> </w:t>
      </w:r>
      <w:proofErr w:type="spellStart"/>
      <w:r w:rsidRPr="00B74D1F">
        <w:t>Acks</w:t>
      </w:r>
      <w:proofErr w:type="spellEnd"/>
      <w:r w:rsidRPr="00B74D1F">
        <w:t xml:space="preserve">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23" w:author="NB/eMTC" w:date="2020-02-06T18:36:00Z">
        <w:r w:rsidR="00753016">
          <w:t>(ng-)</w:t>
        </w:r>
      </w:ins>
      <w:proofErr w:type="spellStart"/>
      <w:r w:rsidRPr="00B74D1F">
        <w:t>eNB</w:t>
      </w:r>
      <w:proofErr w:type="spellEnd"/>
      <w:r w:rsidRPr="00B74D1F">
        <w:t xml:space="preserve"> suspends the RRC connection by sending an </w:t>
      </w:r>
      <w:proofErr w:type="spellStart"/>
      <w:r w:rsidRPr="00B74D1F">
        <w:rPr>
          <w:i/>
        </w:rPr>
        <w:t>RRCConnectionRelease</w:t>
      </w:r>
      <w:proofErr w:type="spellEnd"/>
      <w:r w:rsidRPr="00B74D1F">
        <w:t xml:space="preserve"> message with the </w:t>
      </w:r>
      <w:proofErr w:type="spellStart"/>
      <w:r w:rsidRPr="00B74D1F">
        <w:rPr>
          <w:i/>
        </w:rPr>
        <w:t>releaseCause</w:t>
      </w:r>
      <w:proofErr w:type="spellEnd"/>
      <w:r w:rsidRPr="00B74D1F">
        <w:t xml:space="preserve"> set to </w:t>
      </w:r>
      <w:proofErr w:type="spellStart"/>
      <w:r w:rsidRPr="00B74D1F">
        <w:rPr>
          <w:i/>
        </w:rPr>
        <w:t>rrc</w:t>
      </w:r>
      <w:proofErr w:type="spellEnd"/>
      <w:r w:rsidRPr="00B74D1F">
        <w:rPr>
          <w:i/>
        </w:rPr>
        <w:t>-Suspend</w:t>
      </w:r>
      <w:r w:rsidRPr="00B74D1F">
        <w:t xml:space="preserve">. </w:t>
      </w:r>
      <w:ins w:id="124" w:author="NB/eMTC" w:date="2020-02-06T18:37:00Z">
        <w:r w:rsidR="00753016">
          <w:t>For EPS, t</w:t>
        </w:r>
      </w:ins>
      <w:del w:id="125" w:author="NB/eMTC" w:date="2020-02-06T18:37:00Z">
        <w:r w:rsidRPr="00B74D1F" w:rsidDel="00753016">
          <w:delText>T</w:delText>
        </w:r>
      </w:del>
      <w:r w:rsidRPr="00B74D1F">
        <w:t>he message includes the Resume ID which is stored by the UE</w:t>
      </w:r>
      <w:del w:id="126" w:author="NB/eMTC" w:date="2020-02-06T18:38:00Z">
        <w:r w:rsidRPr="00B74D1F" w:rsidDel="00753016">
          <w:delText>.</w:delText>
        </w:r>
      </w:del>
      <w:ins w:id="127" w:author="NB/eMTC" w:date="2020-02-06T18:38:00Z">
        <w:r w:rsidR="00753016">
          <w:t xml:space="preserve"> and </w:t>
        </w:r>
      </w:ins>
      <w:del w:id="128" w:author="NB/eMTC" w:date="2020-02-06T18:38:00Z">
        <w:r w:rsidR="00E34F41" w:rsidRPr="00B74D1F" w:rsidDel="00753016">
          <w:delText xml:space="preserve"> O</w:delText>
        </w:r>
      </w:del>
      <w:ins w:id="129" w:author="NB/eMTC" w:date="2020-02-06T18:38:00Z">
        <w:r w:rsidR="00753016">
          <w:t>o</w:t>
        </w:r>
      </w:ins>
      <w:r w:rsidR="00E34F41" w:rsidRPr="00B74D1F">
        <w:t>ptionally, for EDT</w:t>
      </w:r>
      <w:ins w:id="130" w:author="NB/eMTC" w:date="2020-02-06T18:38:00Z">
        <w:r w:rsidR="00753016" w:rsidRPr="00753016">
          <w:t xml:space="preserve"> and transmission using PUR</w:t>
        </w:r>
      </w:ins>
      <w:r w:rsidR="00E34F41" w:rsidRPr="00B74D1F">
        <w:t xml:space="preserve">, the message also includes the </w:t>
      </w:r>
      <w:proofErr w:type="spellStart"/>
      <w:r w:rsidR="00E34F41" w:rsidRPr="00B74D1F">
        <w:rPr>
          <w:i/>
        </w:rPr>
        <w:t>NextHopChainingCount</w:t>
      </w:r>
      <w:proofErr w:type="spellEnd"/>
      <w:r w:rsidR="00E34F41" w:rsidRPr="00B74D1F">
        <w:t xml:space="preserve"> which is stored by the UE.</w:t>
      </w:r>
      <w:ins w:id="131" w:author="NB/eMTC" w:date="2020-02-06T18:39:00Z">
        <w:r w:rsidR="00753016" w:rsidRPr="00753016">
          <w:t xml:space="preserve"> For 5GS, the message includes the I-RNTI and </w:t>
        </w:r>
        <w:proofErr w:type="spellStart"/>
        <w:r w:rsidR="00753016" w:rsidRPr="00753016">
          <w:t>NextHopChainingCount</w:t>
        </w:r>
        <w:proofErr w:type="spellEnd"/>
        <w:r w:rsidR="00753016" w:rsidRPr="00753016">
          <w:t xml:space="preserve">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3pt;height:211.3pt" o:ole="">
            <v:imagedata r:id="rId19" o:title=""/>
          </v:shape>
          <o:OLEObject Type="Embed" ProgID="Visio.Drawing.15" ShapeID="_x0000_i1029" DrawAspect="Content" ObjectID="_1645339519" r:id="rId20"/>
        </w:object>
      </w:r>
    </w:p>
    <w:p w14:paraId="4CC72EF5" w14:textId="6520387B" w:rsidR="0016211F" w:rsidRPr="00B74D1F" w:rsidRDefault="0016211F" w:rsidP="009C26DC">
      <w:pPr>
        <w:pStyle w:val="TF"/>
        <w:outlineLvl w:val="0"/>
      </w:pPr>
      <w:r w:rsidRPr="00B74D1F">
        <w:t>Figure 7.3a.3-2: RRC Connection Resume procedure</w:t>
      </w:r>
      <w:ins w:id="132" w:author="NB/eMTC" w:date="2020-02-06T18:40:00Z">
        <w:r w:rsidR="00753016">
          <w:t xml:space="preserve"> in EPS</w:t>
        </w:r>
      </w:ins>
    </w:p>
    <w:p w14:paraId="2F85C362" w14:textId="77777777" w:rsidR="00753016" w:rsidRPr="00753016" w:rsidRDefault="00753016" w:rsidP="00753016">
      <w:pPr>
        <w:pStyle w:val="TF"/>
        <w:rPr>
          <w:ins w:id="133" w:author="NB/eMTC" w:date="2020-02-06T18:41:00Z"/>
          <w:rFonts w:eastAsia="SimSun"/>
          <w:lang w:eastAsia="en-US"/>
        </w:rPr>
      </w:pPr>
      <w:ins w:id="134" w:author="NB/eMTC" w:date="2020-02-06T18:41:00Z">
        <w:r w:rsidRPr="00753016">
          <w:rPr>
            <w:rFonts w:eastAsia="SimSun"/>
            <w:lang w:eastAsia="en-US"/>
          </w:rPr>
          <w:object w:dxaOrig="11460" w:dyaOrig="6520" w14:anchorId="23BD4827">
            <v:shape id="_x0000_i1030" type="#_x0000_t75" style="width:441.1pt;height:250.1pt" o:ole="">
              <v:imagedata r:id="rId21" o:title=""/>
            </v:shape>
            <o:OLEObject Type="Embed" ProgID="Visio.Drawing.15" ShapeID="_x0000_i1030" DrawAspect="Content" ObjectID="_1645339520" r:id="rId22"/>
          </w:object>
        </w:r>
      </w:ins>
    </w:p>
    <w:p w14:paraId="39A54E75" w14:textId="77777777" w:rsidR="00753016" w:rsidRPr="00753016" w:rsidRDefault="00753016" w:rsidP="00753016">
      <w:pPr>
        <w:pStyle w:val="TF"/>
        <w:rPr>
          <w:ins w:id="135" w:author="NB/eMTC" w:date="2020-02-06T18:41:00Z"/>
          <w:rFonts w:eastAsia="SimSun"/>
          <w:lang w:eastAsia="en-US"/>
        </w:rPr>
      </w:pPr>
      <w:ins w:id="136"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37"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proofErr w:type="spellStart"/>
      <w:r w:rsidRPr="00B74D1F">
        <w:rPr>
          <w:i/>
        </w:rPr>
        <w:t>RRCConnectionResumeRequest</w:t>
      </w:r>
      <w:proofErr w:type="spellEnd"/>
      <w:r w:rsidRPr="00B74D1F">
        <w:t xml:space="preserve"> to the </w:t>
      </w:r>
      <w:ins w:id="138" w:author="NB/eMTC" w:date="2020-02-06T18:43:00Z">
        <w:r w:rsidR="00753016">
          <w:t>(ng-)</w:t>
        </w:r>
      </w:ins>
      <w:proofErr w:type="spellStart"/>
      <w:r w:rsidRPr="00B74D1F">
        <w:t>eNB</w:t>
      </w:r>
      <w:proofErr w:type="spellEnd"/>
      <w:r w:rsidRPr="00B74D1F">
        <w:t>. The UE includes its Resume ID</w:t>
      </w:r>
      <w:ins w:id="139"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40" w:author="NB/eMTC" w:date="2020-02-06T18:43:00Z">
        <w:r w:rsidR="00753016">
          <w:t>(ng-)</w:t>
        </w:r>
      </w:ins>
      <w:proofErr w:type="spellStart"/>
      <w:r w:rsidRPr="00B74D1F">
        <w:t>eNB</w:t>
      </w:r>
      <w:proofErr w:type="spellEnd"/>
      <w:r w:rsidRPr="00B74D1F">
        <w:t xml:space="preserve"> to verify the UE identity.</w:t>
      </w:r>
      <w:ins w:id="141" w:author="NB/eMTC" w:date="2020-02-06T18:44:00Z">
        <w:r w:rsidR="00753016" w:rsidRPr="00753016">
          <w:t xml:space="preserve"> </w:t>
        </w:r>
        <w:r w:rsidR="00753016">
          <w:t xml:space="preserve">For 5GS, </w:t>
        </w:r>
        <w:r w:rsidR="00753016" w:rsidRPr="004522F0">
          <w:rPr>
            <w:color w:val="000000" w:themeColor="text1"/>
          </w:rPr>
          <w:t>the UE resumes SRB1</w:t>
        </w:r>
        <w:r w:rsidR="00753016" w:rsidRPr="003B4448">
          <w:t>,</w:t>
        </w:r>
        <w:r w:rsidR="00753016" w:rsidRPr="000E2690">
          <w:t xml:space="preserve"> derives new security keys using the </w:t>
        </w:r>
        <w:proofErr w:type="spellStart"/>
        <w:r w:rsidR="00753016" w:rsidRPr="000E2690">
          <w:rPr>
            <w:i/>
          </w:rPr>
          <w:t>NextHopChainingCount</w:t>
        </w:r>
        <w:proofErr w:type="spellEnd"/>
        <w:r w:rsidR="00753016" w:rsidRPr="000E2690">
          <w:t xml:space="preserve"> provided in the </w:t>
        </w:r>
        <w:proofErr w:type="spellStart"/>
        <w:r w:rsidR="00753016" w:rsidRPr="000E2690">
          <w:rPr>
            <w:i/>
          </w:rPr>
          <w:t>RRCConnectionRelease</w:t>
        </w:r>
        <w:proofErr w:type="spellEnd"/>
        <w:r w:rsidR="00753016" w:rsidRPr="000E2690">
          <w:t xml:space="preserve"> message of the previous </w:t>
        </w:r>
        <w:r w:rsidR="00753016">
          <w:t xml:space="preserve">RRC </w:t>
        </w:r>
        <w:r w:rsidR="00753016" w:rsidRPr="000E2690">
          <w:t>connection and re-establishes the AS security</w:t>
        </w:r>
        <w:r w:rsidR="00753016">
          <w:t>.</w:t>
        </w:r>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42" w:author="NB/eMTC" w:date="2020-02-06T18:46:00Z">
        <w:r w:rsidR="00753016">
          <w:rPr>
            <w:lang w:eastAsia="zh-TW"/>
          </w:rPr>
          <w:t>(</w:t>
        </w:r>
      </w:ins>
      <w:ins w:id="143" w:author="NB/eMTC" w:date="2020-02-06T18:45:00Z">
        <w:r w:rsidR="00753016" w:rsidRPr="00753016">
          <w:rPr>
            <w:lang w:eastAsia="zh-TW"/>
          </w:rPr>
          <w:t xml:space="preserve">for EPS) or I-RNTI (for 5GS) </w:t>
        </w:r>
      </w:ins>
      <w:r w:rsidRPr="00B74D1F">
        <w:t xml:space="preserve">exists and the authentication token is successfully validated, the </w:t>
      </w:r>
      <w:ins w:id="144" w:author="NB/eMTC" w:date="2020-02-06T18:46:00Z">
        <w:r w:rsidR="00753016">
          <w:t>(ng-)</w:t>
        </w:r>
      </w:ins>
      <w:proofErr w:type="spellStart"/>
      <w:r w:rsidRPr="00B74D1F">
        <w:t>eNB</w:t>
      </w:r>
      <w:proofErr w:type="spellEnd"/>
      <w:r w:rsidRPr="00B74D1F">
        <w:t xml:space="preserve"> responds with</w:t>
      </w:r>
      <w:r w:rsidR="00A35EFB" w:rsidRPr="00B74D1F">
        <w:rPr>
          <w:lang w:eastAsia="zh-TW"/>
        </w:rPr>
        <w:t xml:space="preserve"> an</w:t>
      </w:r>
      <w:r w:rsidRPr="00B74D1F">
        <w:t xml:space="preserve"> </w:t>
      </w:r>
      <w:proofErr w:type="spellStart"/>
      <w:r w:rsidRPr="00B74D1F">
        <w:rPr>
          <w:i/>
        </w:rPr>
        <w:t>RRCConnectionResume</w:t>
      </w:r>
      <w:proofErr w:type="spellEnd"/>
      <w:r w:rsidRPr="00B74D1F">
        <w:t xml:space="preserve">. </w:t>
      </w:r>
      <w:ins w:id="145" w:author="NB/eMTC" w:date="2020-02-06T18:46:00Z">
        <w:r w:rsidR="00753016">
          <w:t xml:space="preserve">For EPS, </w:t>
        </w:r>
      </w:ins>
      <w:del w:id="146" w:author="NB/eMTC" w:date="2020-02-06T18:47:00Z">
        <w:r w:rsidRPr="00B74D1F" w:rsidDel="00753016">
          <w:delText>T</w:delText>
        </w:r>
      </w:del>
      <w:ins w:id="147" w:author="NB/eMTC" w:date="2020-02-06T18:47:00Z">
        <w:r w:rsidR="00753016">
          <w:t>t</w:t>
        </w:r>
      </w:ins>
      <w:r w:rsidRPr="00B74D1F">
        <w:t>he message includes the Next Hop Chaining Count (NCC) value which is required in order to re-establish the AS security.</w:t>
      </w:r>
    </w:p>
    <w:p w14:paraId="1A6C5769" w14:textId="7C17F711" w:rsidR="00753016" w:rsidRPr="000E2690" w:rsidRDefault="0016211F" w:rsidP="00753016">
      <w:pPr>
        <w:pStyle w:val="B1"/>
        <w:rPr>
          <w:ins w:id="148" w:author="NB/eMTC" w:date="2020-02-06T18:49:00Z"/>
        </w:rPr>
      </w:pPr>
      <w:r w:rsidRPr="00B74D1F">
        <w:t>3.</w:t>
      </w:r>
      <w:r w:rsidRPr="00B74D1F">
        <w:tab/>
      </w:r>
      <w:ins w:id="149" w:author="NB/eMTC" w:date="2020-02-06T18:47:00Z">
        <w:r w:rsidR="00753016">
          <w:t xml:space="preserve">For </w:t>
        </w:r>
      </w:ins>
      <w:ins w:id="150" w:author="NB/eMTC" w:date="2020-02-06T18:48:00Z">
        <w:r w:rsidR="00753016">
          <w:t>E</w:t>
        </w:r>
      </w:ins>
      <w:ins w:id="151" w:author="NB/eMTC" w:date="2020-02-06T18:47:00Z">
        <w:r w:rsidR="00753016">
          <w:t xml:space="preserve">PS, </w:t>
        </w:r>
      </w:ins>
      <w:del w:id="152" w:author="NB/eMTC" w:date="2020-02-06T18:47:00Z">
        <w:r w:rsidRPr="00B74D1F" w:rsidDel="00753016">
          <w:delText>T</w:delText>
        </w:r>
      </w:del>
      <w:ins w:id="153" w:author="NB/eMTC" w:date="2020-02-06T18:47:00Z">
        <w:r w:rsidR="00753016">
          <w:t>t</w:t>
        </w:r>
      </w:ins>
      <w:r w:rsidRPr="00B74D1F">
        <w:t xml:space="preserve">he UE resumes all SRBs and DRBs and re-establishes the AS security. </w:t>
      </w:r>
      <w:ins w:id="154" w:author="NB/eMTC" w:date="2020-02-06T18:48:00Z">
        <w:r w:rsidR="00753016" w:rsidRPr="003B4448">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p>
    <w:p w14:paraId="4A3866CC" w14:textId="31FFBEEB" w:rsidR="0016211F" w:rsidRPr="00B74D1F" w:rsidRDefault="0016211F" w:rsidP="0016211F">
      <w:pPr>
        <w:pStyle w:val="B1"/>
      </w:pPr>
      <w:r w:rsidRPr="00B74D1F">
        <w:lastRenderedPageBreak/>
        <w:t>4.</w:t>
      </w:r>
      <w:r w:rsidRPr="00B74D1F">
        <w:tab/>
        <w:t>The UE responds with</w:t>
      </w:r>
      <w:r w:rsidR="00A35EFB" w:rsidRPr="00B74D1F">
        <w:rPr>
          <w:lang w:eastAsia="zh-TW"/>
        </w:rPr>
        <w:t xml:space="preserve"> an</w:t>
      </w:r>
      <w:r w:rsidRPr="00B74D1F">
        <w:t xml:space="preserve"> </w:t>
      </w:r>
      <w:proofErr w:type="spellStart"/>
      <w:r w:rsidRPr="00B74D1F">
        <w:rPr>
          <w:i/>
        </w:rPr>
        <w:t>RRCConnectionResumeComplete</w:t>
      </w:r>
      <w:proofErr w:type="spellEnd"/>
      <w:r w:rsidRPr="00B74D1F">
        <w:t xml:space="preserve"> confirming that the RRC connection was resumed successfully</w:t>
      </w:r>
      <w:r w:rsidR="00356F08" w:rsidRPr="00B74D1F">
        <w:t xml:space="preserve">, along with an uplink Buffer Status Report, and/or UL data, whenever possible, to the </w:t>
      </w:r>
      <w:ins w:id="155" w:author="NB/eMTC" w:date="2020-03-09T09:56:00Z">
        <w:r w:rsidR="00BB7BAB">
          <w:t>(ng-)</w:t>
        </w:r>
      </w:ins>
      <w:proofErr w:type="spellStart"/>
      <w:r w:rsidR="00356F08" w:rsidRPr="00B74D1F">
        <w:t>eNB</w:t>
      </w:r>
      <w:proofErr w:type="spellEnd"/>
      <w:r w:rsidRPr="00B74D1F">
        <w:t>.</w:t>
      </w:r>
    </w:p>
    <w:p w14:paraId="70CC8ABB" w14:textId="65A51693" w:rsidR="0016211F" w:rsidRPr="00B74D1F" w:rsidRDefault="0016211F" w:rsidP="0016211F">
      <w:pPr>
        <w:pStyle w:val="B1"/>
      </w:pPr>
      <w:r w:rsidRPr="00B74D1F">
        <w:t>5.</w:t>
      </w:r>
      <w:r w:rsidRPr="00B74D1F">
        <w:tab/>
      </w:r>
      <w:ins w:id="156" w:author="NB/eMTC" w:date="2020-02-06T18:50:00Z">
        <w:r w:rsidR="00753016" w:rsidRPr="00753016">
          <w:t xml:space="preserve">For EPS, </w:t>
        </w:r>
        <w:r w:rsidR="00753016">
          <w:t>t</w:t>
        </w:r>
      </w:ins>
      <w:del w:id="157" w:author="NB/eMTC" w:date="2020-02-06T18:50:00Z">
        <w:r w:rsidRPr="00B74D1F" w:rsidDel="00753016">
          <w:delText>T</w:delText>
        </w:r>
      </w:del>
      <w:r w:rsidRPr="00B74D1F">
        <w:t xml:space="preserve">he </w:t>
      </w:r>
      <w:proofErr w:type="spellStart"/>
      <w:r w:rsidRPr="00B74D1F">
        <w:t>eNB</w:t>
      </w:r>
      <w:proofErr w:type="spellEnd"/>
      <w:r w:rsidRPr="00B74D1F">
        <w:t xml:space="preserve"> initiates the S1-AP Context Resume procedure to notify the MME about the UE state change.</w:t>
      </w:r>
      <w:ins w:id="158" w:author="NB/eMTC" w:date="2020-02-06T18:51:00Z">
        <w:r w:rsidR="00753016" w:rsidRPr="00753016">
          <w:t xml:space="preserve"> For 5GS, the ng-</w:t>
        </w:r>
        <w:proofErr w:type="spellStart"/>
        <w:r w:rsidR="00753016" w:rsidRPr="00753016">
          <w:t>eNB</w:t>
        </w:r>
        <w:proofErr w:type="spellEnd"/>
        <w:r w:rsidR="00753016" w:rsidRPr="00753016">
          <w:t xml:space="preserve"> initiates the NG-AP Context Resume procedure to notify the AMF about the UE state change.</w:t>
        </w:r>
      </w:ins>
    </w:p>
    <w:p w14:paraId="71F313FA" w14:textId="1522C9AC" w:rsidR="0016211F" w:rsidRPr="00B74D1F" w:rsidRDefault="0016211F" w:rsidP="0016211F">
      <w:pPr>
        <w:pStyle w:val="B1"/>
      </w:pPr>
      <w:r w:rsidRPr="00B74D1F">
        <w:t>6.</w:t>
      </w:r>
      <w:r w:rsidRPr="00B74D1F">
        <w:tab/>
      </w:r>
      <w:ins w:id="159" w:author="NB/eMTC" w:date="2020-02-06T18:51:00Z">
        <w:r w:rsidR="00753016">
          <w:t>F</w:t>
        </w:r>
      </w:ins>
      <w:ins w:id="160" w:author="NB/eMTC" w:date="2020-03-09T09:57:00Z">
        <w:r w:rsidR="00E52515">
          <w:t>o</w:t>
        </w:r>
      </w:ins>
      <w:ins w:id="161" w:author="NB/eMTC" w:date="2020-02-06T18:51:00Z">
        <w:r w:rsidR="00753016">
          <w:t>r EPS, t</w:t>
        </w:r>
      </w:ins>
      <w:del w:id="162" w:author="NB/eMTC" w:date="2020-02-06T18:51:00Z">
        <w:r w:rsidRPr="00B74D1F" w:rsidDel="00753016">
          <w:delText>T</w:delText>
        </w:r>
      </w:del>
      <w:r w:rsidRPr="00B74D1F">
        <w:t>he MME requests the S-GW to activate the S1-U bearers for the UE.</w:t>
      </w:r>
      <w:ins w:id="163"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64" w:author="NB/eMTC" w:date="2020-02-06T18:51:00Z">
        <w:r w:rsidR="00753016">
          <w:t>/AMF</w:t>
        </w:r>
      </w:ins>
      <w:r w:rsidRPr="00B74D1F">
        <w:t xml:space="preserve"> </w:t>
      </w:r>
      <w:proofErr w:type="spellStart"/>
      <w:r w:rsidRPr="00B74D1F">
        <w:t>Acks</w:t>
      </w:r>
      <w:proofErr w:type="spellEnd"/>
      <w:r w:rsidRPr="00B74D1F">
        <w:t xml:space="preserve"> step 5.</w:t>
      </w:r>
    </w:p>
    <w:p w14:paraId="13866296" w14:textId="2350ABBC" w:rsidR="0016211F" w:rsidRPr="00B74D1F" w:rsidRDefault="0016211F" w:rsidP="0016211F">
      <w:pPr>
        <w:rPr>
          <w:lang w:eastAsia="zh-CN"/>
        </w:rPr>
      </w:pPr>
      <w:r w:rsidRPr="00B74D1F">
        <w:rPr>
          <w:lang w:eastAsia="zh-CN"/>
        </w:rPr>
        <w:t xml:space="preserve">An RRC connection can also be resumed in an </w:t>
      </w:r>
      <w:ins w:id="165"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the new </w:t>
      </w:r>
      <w:ins w:id="166"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different from the one where the connection was suspended (the old </w:t>
      </w:r>
      <w:ins w:id="167"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Inter </w:t>
      </w:r>
      <w:ins w:id="168"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connection resumption is handled using context fetching, whereby the new </w:t>
      </w:r>
      <w:ins w:id="169"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retrieves the UE context from the old </w:t>
      </w:r>
      <w:ins w:id="170"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over the X2</w:t>
      </w:r>
      <w:ins w:id="171" w:author="NB/eMTC" w:date="2020-02-06T18:53:00Z">
        <w:r w:rsidR="00753016">
          <w:rPr>
            <w:lang w:eastAsia="zh-CN"/>
          </w:rPr>
          <w:t>/</w:t>
        </w:r>
        <w:proofErr w:type="spellStart"/>
        <w:r w:rsidR="00753016">
          <w:rPr>
            <w:lang w:eastAsia="zh-CN"/>
          </w:rPr>
          <w:t>Xn</w:t>
        </w:r>
      </w:ins>
      <w:proofErr w:type="spellEnd"/>
      <w:r w:rsidRPr="00B74D1F">
        <w:rPr>
          <w:lang w:eastAsia="zh-CN"/>
        </w:rPr>
        <w:t xml:space="preserve"> interface. The new </w:t>
      </w:r>
      <w:ins w:id="172"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provides the Resume ID </w:t>
      </w:r>
      <w:ins w:id="173" w:author="NB/eMTC" w:date="2020-03-06T07:38:00Z">
        <w:r w:rsidR="00E91F91">
          <w:rPr>
            <w:lang w:eastAsia="zh-CN"/>
          </w:rPr>
          <w:t>(for EPS) or I-RNTI (for 5GS)</w:t>
        </w:r>
        <w:r w:rsidR="00E91F91" w:rsidRPr="000E2690">
          <w:rPr>
            <w:lang w:eastAsia="zh-CN"/>
          </w:rPr>
          <w:t xml:space="preserve"> </w:t>
        </w:r>
      </w:ins>
      <w:r w:rsidRPr="00B74D1F">
        <w:rPr>
          <w:lang w:eastAsia="zh-CN"/>
        </w:rPr>
        <w:t xml:space="preserve">which is used by the old </w:t>
      </w:r>
      <w:ins w:id="174" w:author="NB/eMTC" w:date="2020-02-06T18:53:00Z">
        <w:r w:rsidR="00753016">
          <w:rPr>
            <w:lang w:eastAsia="zh-CN"/>
          </w:rPr>
          <w:t>(ng-)</w:t>
        </w:r>
      </w:ins>
      <w:proofErr w:type="spellStart"/>
      <w:r w:rsidRPr="00B74D1F">
        <w:rPr>
          <w:lang w:eastAsia="zh-CN"/>
        </w:rPr>
        <w:t>eNB</w:t>
      </w:r>
      <w:proofErr w:type="spellEnd"/>
      <w:r w:rsidRPr="00B74D1F">
        <w:rPr>
          <w:lang w:eastAsia="zh-CN"/>
        </w:rPr>
        <w:t xml:space="preserve"> to identify the UE context. This is illustrated in Figure 7.3a.3-3</w:t>
      </w:r>
      <w:ins w:id="175"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95pt;height:265.45pt" o:ole="">
            <v:imagedata r:id="rId23" o:title=""/>
          </v:shape>
          <o:OLEObject Type="Embed" ProgID="Visio.Drawing.15" ShapeID="_x0000_i1031" DrawAspect="Content" ObjectID="_1645339521" r:id="rId24"/>
        </w:object>
      </w:r>
    </w:p>
    <w:p w14:paraId="58BAE44F" w14:textId="5BFCE2A4" w:rsidR="0016211F" w:rsidRDefault="0016211F" w:rsidP="009C26DC">
      <w:pPr>
        <w:pStyle w:val="TF"/>
        <w:outlineLvl w:val="0"/>
        <w:rPr>
          <w:ins w:id="176" w:author="NB/eMTC" w:date="2020-03-06T09:03:00Z"/>
        </w:rPr>
      </w:pPr>
      <w:r w:rsidRPr="00B74D1F">
        <w:t xml:space="preserve">Figure 7.3a.3-3: RRC Connection Resume procedure in different </w:t>
      </w:r>
      <w:proofErr w:type="spellStart"/>
      <w:r w:rsidRPr="00B74D1F">
        <w:t>eNB</w:t>
      </w:r>
      <w:proofErr w:type="spellEnd"/>
      <w:ins w:id="177" w:author="NB/eMTC" w:date="2020-02-06T18:54:00Z">
        <w:r w:rsidR="00753016">
          <w:t xml:space="preserve"> in EPS</w:t>
        </w:r>
      </w:ins>
    </w:p>
    <w:p w14:paraId="0CD0AFEA" w14:textId="47B19E49" w:rsidR="00AA22E6" w:rsidRPr="00B74D1F" w:rsidRDefault="00AA22E6" w:rsidP="00CF77B9">
      <w:pPr>
        <w:pStyle w:val="TH"/>
      </w:pPr>
      <w:ins w:id="178" w:author="NB/eMTC" w:date="2020-03-06T09:03:00Z">
        <w:r w:rsidRPr="00082C52">
          <w:object w:dxaOrig="11970" w:dyaOrig="9947" w14:anchorId="3CF96C04">
            <v:shape id="_x0000_i1032" type="#_x0000_t75" style="width:433.9pt;height:333.7pt" o:ole="" fillcolor="window">
              <v:imagedata r:id="rId25" o:title="" croptop="-707f" cropbottom="7197f" cropright="1849f"/>
            </v:shape>
            <o:OLEObject Type="Embed" ProgID="Word.Picture.8" ShapeID="_x0000_i1032" DrawAspect="Content" ObjectID="_1645339522" r:id="rId26"/>
          </w:object>
        </w:r>
      </w:ins>
    </w:p>
    <w:p w14:paraId="0D27B187" w14:textId="4E9FB8A4" w:rsidR="00753016" w:rsidRPr="00753016" w:rsidRDefault="00975018" w:rsidP="00DE0A77">
      <w:pPr>
        <w:pStyle w:val="TF"/>
        <w:rPr>
          <w:ins w:id="179" w:author="NB/eMTC" w:date="2020-02-06T18:54:00Z"/>
          <w:rFonts w:eastAsia="SimSun"/>
          <w:lang w:eastAsia="en-US"/>
        </w:rPr>
      </w:pPr>
      <w:r w:rsidRPr="001459F8">
        <w:rPr>
          <w:highlight w:val="green"/>
        </w:rPr>
        <w:fldChar w:fldCharType="begin"/>
      </w:r>
      <w:r w:rsidRPr="001459F8">
        <w:rPr>
          <w:highlight w:val="green"/>
        </w:rPr>
        <w:fldChar w:fldCharType="end"/>
      </w:r>
      <w:r w:rsidR="00DE0A77" w:rsidRPr="001459F8">
        <w:rPr>
          <w:highlight w:val="green"/>
        </w:rPr>
        <w:fldChar w:fldCharType="begin"/>
      </w:r>
      <w:r w:rsidR="00DE0A77" w:rsidRPr="001459F8">
        <w:rPr>
          <w:highlight w:val="green"/>
        </w:rPr>
        <w:fldChar w:fldCharType="end"/>
      </w:r>
      <w:ins w:id="180" w:author="NB/eMTC" w:date="2020-02-06T18:54:00Z">
        <w:r w:rsidR="00753016" w:rsidRPr="00753016">
          <w:rPr>
            <w:rFonts w:eastAsia="SimSun"/>
            <w:lang w:eastAsia="en-US"/>
          </w:rPr>
          <w:t>Figure 7.3a.3-3a: RRC Connection Resume procedure in different ng-</w:t>
        </w:r>
        <w:proofErr w:type="spellStart"/>
        <w:r w:rsidR="00753016" w:rsidRPr="00753016">
          <w:rPr>
            <w:rFonts w:eastAsia="SimSun"/>
            <w:lang w:eastAsia="en-US"/>
          </w:rPr>
          <w:t>eNB</w:t>
        </w:r>
        <w:proofErr w:type="spellEnd"/>
        <w:r w:rsidR="00753016" w:rsidRPr="00753016">
          <w:rPr>
            <w:rFonts w:eastAsia="SimSun"/>
            <w:lang w:eastAsia="en-US"/>
          </w:rPr>
          <w:t xml:space="preserve"> in 5GS</w:t>
        </w:r>
      </w:ins>
    </w:p>
    <w:p w14:paraId="14D58285" w14:textId="0D89893A" w:rsidR="0016211F" w:rsidRPr="00B74D1F" w:rsidRDefault="0016211F" w:rsidP="0016211F">
      <w:pPr>
        <w:pStyle w:val="B1"/>
      </w:pPr>
      <w:r w:rsidRPr="00B74D1F">
        <w:t>1.</w:t>
      </w:r>
      <w:r w:rsidRPr="00B74D1F">
        <w:tab/>
        <w:t xml:space="preserve">Same as step 1 in the intra </w:t>
      </w:r>
      <w:ins w:id="181" w:author="NB/eMTC" w:date="2020-02-06T18:56:00Z">
        <w:r w:rsidR="00753016" w:rsidRPr="00566CF7">
          <w:t>(ng-)</w:t>
        </w:r>
      </w:ins>
      <w:proofErr w:type="spellStart"/>
      <w:r w:rsidRPr="00B74D1F">
        <w:t>eNB</w:t>
      </w:r>
      <w:proofErr w:type="spellEnd"/>
      <w:r w:rsidRPr="00B74D1F">
        <w:t xml:space="preserve"> connection resumption.</w:t>
      </w:r>
    </w:p>
    <w:p w14:paraId="5DFCD74C" w14:textId="729F7C7C" w:rsidR="0016211F" w:rsidRPr="00B74D1F" w:rsidRDefault="0016211F" w:rsidP="0016211F">
      <w:pPr>
        <w:pStyle w:val="B1"/>
      </w:pPr>
      <w:r w:rsidRPr="00B74D1F">
        <w:t>2.</w:t>
      </w:r>
      <w:r w:rsidRPr="00B74D1F">
        <w:tab/>
        <w:t xml:space="preserve">The new </w:t>
      </w:r>
      <w:ins w:id="182" w:author="NB/eMTC" w:date="2020-02-06T18:56:00Z">
        <w:r w:rsidR="00753016" w:rsidRPr="00566CF7">
          <w:t>(ng-)</w:t>
        </w:r>
      </w:ins>
      <w:proofErr w:type="spellStart"/>
      <w:r w:rsidRPr="00B74D1F">
        <w:t>eNB</w:t>
      </w:r>
      <w:proofErr w:type="spellEnd"/>
      <w:r w:rsidRPr="00B74D1F">
        <w:t xml:space="preserve"> locates the old </w:t>
      </w:r>
      <w:ins w:id="183" w:author="NB/eMTC" w:date="2020-03-09T09:58:00Z">
        <w:r w:rsidR="00E52515">
          <w:t>(ng-)</w:t>
        </w:r>
      </w:ins>
      <w:proofErr w:type="spellStart"/>
      <w:r w:rsidRPr="00B74D1F">
        <w:t>eNB</w:t>
      </w:r>
      <w:proofErr w:type="spellEnd"/>
      <w:r w:rsidRPr="00B74D1F">
        <w:t xml:space="preserve"> using the Resume ID </w:t>
      </w:r>
      <w:ins w:id="184" w:author="NB/eMTC" w:date="2020-02-06T18:57:00Z">
        <w:r w:rsidR="00753016">
          <w:t xml:space="preserve">(for EPS) or I-RNTI (for 5GS) </w:t>
        </w:r>
      </w:ins>
      <w:r w:rsidRPr="00B74D1F">
        <w:t>and retrieves the UE context by means of the X2-AP</w:t>
      </w:r>
      <w:ins w:id="185" w:author="NB/eMTC" w:date="2020-02-07T12:18:00Z">
        <w:r w:rsidR="00EB6799">
          <w:t xml:space="preserve"> (for EPS) or </w:t>
        </w:r>
        <w:proofErr w:type="spellStart"/>
        <w:r w:rsidR="00EB6799">
          <w:t>Xn</w:t>
        </w:r>
        <w:proofErr w:type="spellEnd"/>
        <w:r w:rsidR="00EB6799">
          <w:t>-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186" w:author="NB/eMTC" w:date="2020-02-06T18:56:00Z">
        <w:r w:rsidR="00753016" w:rsidRPr="00566CF7">
          <w:t>(ng-)</w:t>
        </w:r>
      </w:ins>
      <w:proofErr w:type="spellStart"/>
      <w:r w:rsidRPr="00B74D1F">
        <w:t>eNB</w:t>
      </w:r>
      <w:proofErr w:type="spellEnd"/>
      <w:r w:rsidRPr="00B74D1F">
        <w:t xml:space="preserve"> responds with the UE context associated with the Resume ID</w:t>
      </w:r>
      <w:ins w:id="187"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t>4.</w:t>
      </w:r>
      <w:r w:rsidRPr="00B74D1F">
        <w:tab/>
        <w:t xml:space="preserve">Same as step 2 in the intra </w:t>
      </w:r>
      <w:ins w:id="188" w:author="NB/eMTC" w:date="2020-02-06T18:56:00Z">
        <w:r w:rsidR="00753016" w:rsidRPr="00566CF7">
          <w:t>(ng-)</w:t>
        </w:r>
      </w:ins>
      <w:proofErr w:type="spellStart"/>
      <w:r w:rsidRPr="00B74D1F">
        <w:t>eNB</w:t>
      </w:r>
      <w:proofErr w:type="spellEnd"/>
      <w:r w:rsidRPr="00B74D1F">
        <w:t xml:space="preserve"> connection resumption.</w:t>
      </w:r>
    </w:p>
    <w:p w14:paraId="1E425267" w14:textId="36EE57DD" w:rsidR="0016211F" w:rsidRPr="00B74D1F" w:rsidRDefault="0016211F" w:rsidP="0016211F">
      <w:pPr>
        <w:pStyle w:val="B1"/>
      </w:pPr>
      <w:r w:rsidRPr="00B74D1F">
        <w:t>5.</w:t>
      </w:r>
      <w:r w:rsidRPr="00B74D1F">
        <w:tab/>
        <w:t xml:space="preserve">Same as step 3 in the intra </w:t>
      </w:r>
      <w:ins w:id="189" w:author="NB/eMTC" w:date="2020-02-06T18:56:00Z">
        <w:r w:rsidR="00753016" w:rsidRPr="00566CF7">
          <w:t>(ng-)</w:t>
        </w:r>
      </w:ins>
      <w:proofErr w:type="spellStart"/>
      <w:r w:rsidRPr="00B74D1F">
        <w:t>eNB</w:t>
      </w:r>
      <w:proofErr w:type="spellEnd"/>
      <w:r w:rsidRPr="00B74D1F">
        <w:t xml:space="preserve"> connection resumption.</w:t>
      </w:r>
    </w:p>
    <w:p w14:paraId="715FF249" w14:textId="70AD8808" w:rsidR="0016211F" w:rsidRPr="00B74D1F" w:rsidRDefault="0016211F" w:rsidP="0016211F">
      <w:pPr>
        <w:pStyle w:val="B1"/>
      </w:pPr>
      <w:r w:rsidRPr="00B74D1F">
        <w:t>6.</w:t>
      </w:r>
      <w:r w:rsidRPr="00B74D1F">
        <w:tab/>
        <w:t xml:space="preserve">Same as step 4 in the intra </w:t>
      </w:r>
      <w:ins w:id="190" w:author="NB/eMTC" w:date="2020-02-06T18:56:00Z">
        <w:r w:rsidR="00753016" w:rsidRPr="00566CF7">
          <w:t>(ng-)</w:t>
        </w:r>
      </w:ins>
      <w:proofErr w:type="spellStart"/>
      <w:r w:rsidRPr="00B74D1F">
        <w:t>eNB</w:t>
      </w:r>
      <w:proofErr w:type="spellEnd"/>
      <w:r w:rsidRPr="00B74D1F">
        <w:t xml:space="preserve"> connection resumption.</w:t>
      </w:r>
    </w:p>
    <w:p w14:paraId="08DED58E" w14:textId="67F81163" w:rsidR="0016211F" w:rsidRPr="00B74D1F" w:rsidRDefault="0016211F" w:rsidP="0016211F">
      <w:pPr>
        <w:pStyle w:val="B1"/>
      </w:pPr>
      <w:r w:rsidRPr="00B74D1F">
        <w:t>7.</w:t>
      </w:r>
      <w:r w:rsidRPr="00B74D1F">
        <w:tab/>
      </w:r>
      <w:ins w:id="191" w:author="NB/eMTC" w:date="2020-02-06T18:57:00Z">
        <w:r w:rsidR="00753016">
          <w:t>For EPS, t</w:t>
        </w:r>
      </w:ins>
      <w:del w:id="192" w:author="NB/eMTC" w:date="2020-02-06T18:57:00Z">
        <w:r w:rsidRPr="00B74D1F" w:rsidDel="00753016">
          <w:delText>T</w:delText>
        </w:r>
      </w:del>
      <w:r w:rsidRPr="00B74D1F">
        <w:t xml:space="preserve">he new </w:t>
      </w:r>
      <w:proofErr w:type="spellStart"/>
      <w:r w:rsidRPr="00B74D1F">
        <w:t>eNB</w:t>
      </w:r>
      <w:proofErr w:type="spellEnd"/>
      <w:r w:rsidRPr="00B74D1F">
        <w:t xml:space="preserve"> initiates the S1-AP Path Switch procedure to establish a S1 UE associated signalling connection to the serving MME and to request the MME to resume the UE context</w:t>
      </w:r>
      <w:r w:rsidR="00E91F91" w:rsidRPr="00B74D1F">
        <w:t>.</w:t>
      </w:r>
      <w:ins w:id="193" w:author="NB/eMTC" w:date="2020-03-06T07:38:00Z">
        <w:r w:rsidR="00E91F91" w:rsidRPr="00DB3786">
          <w:t xml:space="preserve"> For 5GS, the new ng-</w:t>
        </w:r>
        <w:proofErr w:type="spellStart"/>
        <w:r w:rsidR="00E91F91" w:rsidRPr="00DB3786">
          <w:t>eNB</w:t>
        </w:r>
        <w:proofErr w:type="spellEnd"/>
        <w:r w:rsidR="00E91F91" w:rsidRPr="00DB3786">
          <w:t xml:space="preserve"> initiates the NG-AP Path Switch procedure to establish a NG UE associated signalling connection to the serving AMF and to request the AMF to resume the UE context.</w:t>
        </w:r>
      </w:ins>
    </w:p>
    <w:p w14:paraId="67B365F3" w14:textId="41669203" w:rsidR="0016211F" w:rsidRPr="00B74D1F" w:rsidRDefault="0016211F" w:rsidP="0016211F">
      <w:pPr>
        <w:pStyle w:val="B1"/>
      </w:pPr>
      <w:r w:rsidRPr="00B74D1F">
        <w:t>8.</w:t>
      </w:r>
      <w:r w:rsidRPr="00B74D1F">
        <w:tab/>
      </w:r>
      <w:ins w:id="194" w:author="NB/eMTC" w:date="2020-02-06T18:58:00Z">
        <w:r w:rsidR="00753016">
          <w:t>For EPS, t</w:t>
        </w:r>
      </w:ins>
      <w:del w:id="195" w:author="NB/eMTC" w:date="2020-02-06T18:58:00Z">
        <w:r w:rsidRPr="00B74D1F" w:rsidDel="00753016">
          <w:delText>T</w:delText>
        </w:r>
      </w:del>
      <w:r w:rsidRPr="00B74D1F">
        <w:t>he MME requests the S-GW to activate the S1-U bearers for the UE and updates the downlink path.</w:t>
      </w:r>
      <w:ins w:id="196"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197" w:author="NB/eMTC" w:date="2020-02-06T18:58:00Z">
        <w:r w:rsidR="00753016">
          <w:t>/AMF</w:t>
        </w:r>
      </w:ins>
      <w:r w:rsidRPr="00B74D1F">
        <w:t xml:space="preserve"> </w:t>
      </w:r>
      <w:proofErr w:type="spellStart"/>
      <w:r w:rsidRPr="00B74D1F">
        <w:t>Acks</w:t>
      </w:r>
      <w:proofErr w:type="spellEnd"/>
      <w:r w:rsidRPr="00B74D1F">
        <w:t xml:space="preserve"> step 7.</w:t>
      </w:r>
    </w:p>
    <w:p w14:paraId="08DE3F02" w14:textId="28CF53F1" w:rsidR="0016211F" w:rsidRPr="00B74D1F" w:rsidRDefault="0016211F" w:rsidP="00753016">
      <w:pPr>
        <w:pStyle w:val="B1"/>
      </w:pPr>
      <w:r w:rsidRPr="00B74D1F">
        <w:t>10.</w:t>
      </w:r>
      <w:r w:rsidRPr="00B74D1F">
        <w:tab/>
      </w:r>
      <w:ins w:id="198" w:author="NB/eMTC" w:date="2020-02-06T18:59:00Z">
        <w:r w:rsidR="00753016">
          <w:t>For EPS, a</w:t>
        </w:r>
      </w:ins>
      <w:del w:id="199" w:author="NB/eMTC" w:date="2020-02-06T18:59:00Z">
        <w:r w:rsidRPr="00B74D1F" w:rsidDel="00753016">
          <w:delText>A</w:delText>
        </w:r>
      </w:del>
      <w:r w:rsidRPr="00B74D1F">
        <w:t xml:space="preserve">fter the S1-AP Path Switch procedure the new </w:t>
      </w:r>
      <w:proofErr w:type="spellStart"/>
      <w:r w:rsidRPr="00B74D1F">
        <w:t>eNB</w:t>
      </w:r>
      <w:proofErr w:type="spellEnd"/>
      <w:r w:rsidRPr="00B74D1F">
        <w:t xml:space="preserve"> triggers release of the UE context at the old </w:t>
      </w:r>
      <w:proofErr w:type="spellStart"/>
      <w:r w:rsidRPr="00B74D1F">
        <w:t>eNB</w:t>
      </w:r>
      <w:proofErr w:type="spellEnd"/>
      <w:r w:rsidRPr="00B74D1F">
        <w:t xml:space="preserve"> by means of the X2-AP UE Context Release procedure.</w:t>
      </w:r>
      <w:ins w:id="200"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proofErr w:type="spellStart"/>
        <w:r w:rsidR="00753016" w:rsidRPr="000E2690">
          <w:t>eNB</w:t>
        </w:r>
        <w:proofErr w:type="spellEnd"/>
        <w:r w:rsidR="00753016" w:rsidRPr="000E2690">
          <w:t xml:space="preserve"> triggers release of the UE context at the </w:t>
        </w:r>
        <w:r w:rsidR="00753016" w:rsidRPr="00566CF7">
          <w:t>old ng-</w:t>
        </w:r>
        <w:proofErr w:type="spellStart"/>
        <w:r w:rsidR="00753016" w:rsidRPr="00566CF7">
          <w:t>eNB</w:t>
        </w:r>
        <w:proofErr w:type="spellEnd"/>
        <w:r w:rsidR="00753016" w:rsidRPr="00566CF7">
          <w:t xml:space="preserve"> by means of the </w:t>
        </w:r>
        <w:proofErr w:type="spellStart"/>
        <w:r w:rsidR="00753016" w:rsidRPr="00566CF7">
          <w:t>Xn</w:t>
        </w:r>
        <w:proofErr w:type="spellEnd"/>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w:t>
      </w:r>
      <w:proofErr w:type="spellStart"/>
      <w:r w:rsidRPr="00B74D1F">
        <w:rPr>
          <w:rFonts w:eastAsia="SimSun"/>
          <w:lang w:eastAsia="zh-CN"/>
        </w:rPr>
        <w:t>CIoT</w:t>
      </w:r>
      <w:proofErr w:type="spellEnd"/>
      <w:r w:rsidRPr="00B74D1F">
        <w:rPr>
          <w:rFonts w:eastAsia="SimSun"/>
          <w:lang w:eastAsia="zh-CN"/>
        </w:rPr>
        <w:t xml:space="preserve"> EPS optimization and </w:t>
      </w:r>
      <w:r w:rsidR="006E489C" w:rsidRPr="00B74D1F">
        <w:rPr>
          <w:lang w:eastAsia="zh-CN"/>
        </w:rPr>
        <w:t xml:space="preserve">S1-U data transfer or </w:t>
      </w:r>
      <w:r w:rsidRPr="00B74D1F">
        <w:rPr>
          <w:rFonts w:eastAsia="SimSun"/>
          <w:lang w:eastAsia="zh-CN"/>
        </w:rPr>
        <w:t xml:space="preserve">User Plane </w:t>
      </w:r>
      <w:proofErr w:type="spellStart"/>
      <w:r w:rsidRPr="00B74D1F">
        <w:rPr>
          <w:rFonts w:eastAsia="SimSun"/>
          <w:lang w:eastAsia="zh-CN"/>
        </w:rPr>
        <w:t>CIoT</w:t>
      </w:r>
      <w:proofErr w:type="spellEnd"/>
      <w:r w:rsidRPr="00B74D1F">
        <w:rPr>
          <w:rFonts w:eastAsia="SimSun"/>
          <w:lang w:eastAsia="zh-CN"/>
        </w:rPr>
        <w:t xml:space="preserve">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201" w:author="NB" w:date="2020-02-06T19:00:00Z">
        <w:r w:rsidR="00753016" w:rsidRPr="00753016">
          <w:rPr>
            <w:rFonts w:eastAsia="SimSun"/>
            <w:lang w:eastAsia="zh-CN"/>
          </w:rPr>
          <w:t xml:space="preserve">and for a NB-IoT UE that supports Control Plane </w:t>
        </w:r>
        <w:proofErr w:type="spellStart"/>
        <w:r w:rsidR="00753016" w:rsidRPr="00753016">
          <w:rPr>
            <w:rFonts w:eastAsia="SimSun"/>
            <w:lang w:eastAsia="zh-CN"/>
          </w:rPr>
          <w:t>CIoT</w:t>
        </w:r>
        <w:proofErr w:type="spellEnd"/>
        <w:r w:rsidR="00753016" w:rsidRPr="00753016">
          <w:rPr>
            <w:rFonts w:eastAsia="SimSun"/>
            <w:lang w:eastAsia="zh-CN"/>
          </w:rPr>
          <w:t xml:space="preserve"> 5GS Optimisation </w:t>
        </w:r>
        <w:r w:rsidR="00753016" w:rsidRPr="00753016">
          <w:rPr>
            <w:rFonts w:eastAsia="SimSun"/>
            <w:lang w:eastAsia="zh-CN"/>
          </w:rPr>
          <w:lastRenderedPageBreak/>
          <w:t xml:space="preserve">and NG-U data transfer or User Plane </w:t>
        </w:r>
        <w:proofErr w:type="spellStart"/>
        <w:r w:rsidR="00753016" w:rsidRPr="00753016">
          <w:rPr>
            <w:rFonts w:eastAsia="SimSun"/>
            <w:lang w:eastAsia="zh-CN"/>
          </w:rPr>
          <w:t>CIoT</w:t>
        </w:r>
        <w:proofErr w:type="spellEnd"/>
        <w:r w:rsidR="00753016" w:rsidRPr="00753016">
          <w:rPr>
            <w:rFonts w:eastAsia="SimSun"/>
            <w:lang w:eastAsia="zh-CN"/>
          </w:rPr>
          <w:t xml:space="preserve">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202" w:name="_Toc20402774"/>
      <w:bookmarkStart w:id="203"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04" w:author="NB/eMTC" w:date="2020-02-06T19:02:00Z">
        <w:r w:rsidR="00753016">
          <w:t>MO-</w:t>
        </w:r>
      </w:ins>
      <w:r w:rsidRPr="00B74D1F">
        <w:t>EDT</w:t>
      </w:r>
      <w:bookmarkEnd w:id="202"/>
      <w:bookmarkEnd w:id="203"/>
    </w:p>
    <w:p w14:paraId="7CFBA7CC" w14:textId="77777777" w:rsidR="00296B5A" w:rsidRPr="00B74D1F" w:rsidRDefault="00296B5A" w:rsidP="00296B5A">
      <w:pPr>
        <w:pStyle w:val="Heading3"/>
      </w:pPr>
      <w:bookmarkStart w:id="205" w:name="_Toc20402775"/>
      <w:bookmarkStart w:id="206" w:name="_Toc29344414"/>
      <w:r w:rsidRPr="00B74D1F">
        <w:t>7.3b.1</w:t>
      </w:r>
      <w:r w:rsidRPr="00B74D1F">
        <w:tab/>
        <w:t>General</w:t>
      </w:r>
      <w:bookmarkEnd w:id="205"/>
      <w:bookmarkEnd w:id="206"/>
    </w:p>
    <w:p w14:paraId="5D61373E" w14:textId="7D9D4B18" w:rsidR="00296B5A" w:rsidRPr="00B74D1F" w:rsidRDefault="00753016" w:rsidP="00296B5A">
      <w:ins w:id="207"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08"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09" w:author="NB/eMTC" w:date="2020-02-06T19:03:00Z">
        <w:r>
          <w:t>MO-</w:t>
        </w:r>
      </w:ins>
      <w:r w:rsidR="00296B5A" w:rsidRPr="00B74D1F">
        <w:t xml:space="preserve">EDT is not used for data over the control plane when using the User Plane </w:t>
      </w:r>
      <w:proofErr w:type="spellStart"/>
      <w:r w:rsidR="00296B5A" w:rsidRPr="00B74D1F">
        <w:t>CIoT</w:t>
      </w:r>
      <w:proofErr w:type="spellEnd"/>
      <w:r w:rsidR="00296B5A" w:rsidRPr="00B74D1F">
        <w:t xml:space="preserve"> EPS</w:t>
      </w:r>
      <w:ins w:id="210" w:author="NB/eMTC" w:date="2020-02-06T19:04:00Z">
        <w:r>
          <w:t>/5GS</w:t>
        </w:r>
      </w:ins>
      <w:r w:rsidR="00296B5A" w:rsidRPr="00B74D1F">
        <w:t xml:space="preserve"> optimizations.</w:t>
      </w:r>
    </w:p>
    <w:p w14:paraId="5D94EBA0" w14:textId="1116047E" w:rsidR="00296B5A" w:rsidRPr="00B74D1F" w:rsidRDefault="00753016" w:rsidP="00296B5A">
      <w:ins w:id="211" w:author="NB/eMTC" w:date="2020-02-06T19:03:00Z">
        <w:r>
          <w:t>MO-</w:t>
        </w:r>
      </w:ins>
      <w:r w:rsidR="00296B5A" w:rsidRPr="00B74D1F">
        <w:t xml:space="preserve">EDT is only applicable to BL UEs, UEs in </w:t>
      </w:r>
      <w:ins w:id="212" w:author="NB/eMTC" w:date="2020-03-06T07:40:00Z">
        <w:r w:rsidR="00E91F91">
          <w:t>e</w:t>
        </w:r>
      </w:ins>
      <w:del w:id="213" w:author="NB/eMTC" w:date="2020-03-06T07:40:00Z">
        <w:r w:rsidR="00296B5A" w:rsidRPr="00B74D1F" w:rsidDel="00E91F91">
          <w:delText>E</w:delText>
        </w:r>
      </w:del>
      <w:r w:rsidR="00296B5A" w:rsidRPr="00B74D1F">
        <w:t xml:space="preserve">nhanced </w:t>
      </w:r>
      <w:ins w:id="214" w:author="NB/eMTC" w:date="2020-03-06T07:40:00Z">
        <w:r w:rsidR="00E91F91">
          <w:t>c</w:t>
        </w:r>
      </w:ins>
      <w:del w:id="215" w:author="NB/eMTC" w:date="2020-03-06T07:40:00Z">
        <w:r w:rsidR="00296B5A" w:rsidRPr="00B74D1F" w:rsidDel="00E91F91">
          <w:delText>C</w:delText>
        </w:r>
      </w:del>
      <w:r w:rsidR="00296B5A" w:rsidRPr="00B74D1F">
        <w:t>overage and NB-IoT UEs.</w:t>
      </w:r>
    </w:p>
    <w:p w14:paraId="3520410D" w14:textId="3AB4ED48" w:rsidR="00296B5A" w:rsidRPr="00B74D1F" w:rsidRDefault="00296B5A" w:rsidP="009C26DC">
      <w:pPr>
        <w:pStyle w:val="Heading3"/>
      </w:pPr>
      <w:bookmarkStart w:id="216" w:name="_Toc20402776"/>
      <w:bookmarkStart w:id="217" w:name="_Toc29344415"/>
      <w:r w:rsidRPr="00B74D1F">
        <w:t>7.3b.2</w:t>
      </w:r>
      <w:r w:rsidRPr="00B74D1F">
        <w:tab/>
      </w:r>
      <w:ins w:id="218" w:author="NB/eMTC" w:date="2020-02-06T19:04:00Z">
        <w:r w:rsidR="00753016">
          <w:t>MO-</w:t>
        </w:r>
      </w:ins>
      <w:r w:rsidRPr="00B74D1F">
        <w:t xml:space="preserve">EDT for Control Plane </w:t>
      </w:r>
      <w:proofErr w:type="spellStart"/>
      <w:r w:rsidRPr="00B74D1F">
        <w:t>CIoT</w:t>
      </w:r>
      <w:proofErr w:type="spellEnd"/>
      <w:r w:rsidRPr="00B74D1F">
        <w:t xml:space="preserve"> EPS</w:t>
      </w:r>
      <w:ins w:id="219" w:author="NB/eMTC" w:date="2020-02-06T19:04:00Z">
        <w:r w:rsidR="00753016">
          <w:t>/5GS</w:t>
        </w:r>
      </w:ins>
      <w:r w:rsidRPr="00B74D1F">
        <w:t xml:space="preserve"> optimizations</w:t>
      </w:r>
      <w:bookmarkEnd w:id="216"/>
      <w:bookmarkEnd w:id="217"/>
    </w:p>
    <w:p w14:paraId="316C6717" w14:textId="10C81E16" w:rsidR="00296B5A" w:rsidRPr="00B74D1F" w:rsidRDefault="00753016" w:rsidP="00296B5A">
      <w:ins w:id="220" w:author="NB/eMTC" w:date="2020-02-06T19:04:00Z">
        <w:r>
          <w:t>MO-</w:t>
        </w:r>
      </w:ins>
      <w:r w:rsidR="00296B5A" w:rsidRPr="00B74D1F">
        <w:t xml:space="preserve">EDT for Control Plane </w:t>
      </w:r>
      <w:proofErr w:type="spellStart"/>
      <w:r w:rsidR="00296B5A" w:rsidRPr="00B74D1F">
        <w:t>CIoT</w:t>
      </w:r>
      <w:proofErr w:type="spellEnd"/>
      <w:r w:rsidR="00296B5A" w:rsidRPr="00B74D1F">
        <w:t xml:space="preserve"> EPS optimization</w:t>
      </w:r>
      <w:del w:id="221" w:author="NB/eMTC" w:date="2020-03-09T14:37:00Z">
        <w:r w:rsidR="00296B5A" w:rsidRPr="00B74D1F" w:rsidDel="000210B5">
          <w:delText>s</w:delText>
        </w:r>
      </w:del>
      <w:r w:rsidR="00296B5A" w:rsidRPr="00B74D1F">
        <w:t>, as defined in TS 24.301</w:t>
      </w:r>
      <w:r w:rsidR="00296B5A" w:rsidRPr="00B74D1F">
        <w:rPr>
          <w:lang w:eastAsia="zh-CN"/>
        </w:rPr>
        <w:t xml:space="preserve"> [20]</w:t>
      </w:r>
      <w:ins w:id="222" w:author="NB/eMTC" w:date="2020-02-06T19:05:00Z">
        <w:r w:rsidRPr="00566CF7">
          <w:rPr>
            <w:lang w:eastAsia="zh-CN"/>
          </w:rPr>
          <w:t xml:space="preserve">, and </w:t>
        </w:r>
        <w:r w:rsidRPr="00566CF7">
          <w:rPr>
            <w:rFonts w:eastAsia="SimSun"/>
            <w:lang w:eastAsia="zh-CN"/>
          </w:rPr>
          <w:t>Control</w:t>
        </w:r>
        <w:r w:rsidRPr="00566CF7">
          <w:t xml:space="preserve"> Plane </w:t>
        </w:r>
        <w:proofErr w:type="spellStart"/>
        <w:r w:rsidRPr="00566CF7">
          <w:t>CIoT</w:t>
        </w:r>
        <w:proofErr w:type="spellEnd"/>
        <w:r w:rsidRPr="00566CF7">
          <w:t xml:space="preserve">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23" w:author="NB/eMTC" w:date="2020-02-06T19:05:00Z">
        <w:r>
          <w:t>are</w:t>
        </w:r>
      </w:ins>
      <w:del w:id="224"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 xml:space="preserve">Uplink user data are transmitted in a NAS message concatenated in UL </w:t>
      </w:r>
      <w:proofErr w:type="spellStart"/>
      <w:r w:rsidRPr="00B74D1F">
        <w:t>RRCEarlyDataRequest</w:t>
      </w:r>
      <w:proofErr w:type="spellEnd"/>
      <w:r w:rsidRPr="00B74D1F">
        <w:t xml:space="preserve"> message on CCCH;</w:t>
      </w:r>
    </w:p>
    <w:p w14:paraId="093F188C" w14:textId="77777777" w:rsidR="00296B5A" w:rsidRPr="00B74D1F" w:rsidRDefault="00296B5A" w:rsidP="00296B5A">
      <w:pPr>
        <w:pStyle w:val="B1"/>
      </w:pPr>
      <w:r w:rsidRPr="00B74D1F">
        <w:t>-</w:t>
      </w:r>
      <w:r w:rsidRPr="00B74D1F">
        <w:tab/>
        <w:t xml:space="preserve">Downlink user data are optionally transmitted in a NAS message concatenated in DL </w:t>
      </w:r>
      <w:proofErr w:type="spellStart"/>
      <w:r w:rsidRPr="00B74D1F">
        <w:t>RRCEarlyDataComplete</w:t>
      </w:r>
      <w:proofErr w:type="spellEnd"/>
      <w:r w:rsidRPr="00B74D1F">
        <w:t xml:space="preserv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20AB94A0" w:rsidR="00296B5A" w:rsidRPr="00B74D1F" w:rsidRDefault="00296B5A" w:rsidP="00296B5A">
      <w:r w:rsidRPr="00B74D1F">
        <w:t xml:space="preserve">The </w:t>
      </w:r>
      <w:ins w:id="225" w:author="NB/eMTC" w:date="2020-02-06T19:06:00Z">
        <w:r w:rsidR="00753016">
          <w:t>MO-</w:t>
        </w:r>
      </w:ins>
      <w:r w:rsidRPr="00B74D1F">
        <w:t xml:space="preserve">EDT procedure for Control Plane </w:t>
      </w:r>
      <w:proofErr w:type="spellStart"/>
      <w:r w:rsidRPr="00B74D1F">
        <w:t>CIoT</w:t>
      </w:r>
      <w:proofErr w:type="spellEnd"/>
      <w:r w:rsidRPr="00B74D1F">
        <w:t xml:space="preserve"> EPS optimization</w:t>
      </w:r>
      <w:del w:id="226" w:author="NB/eMTC" w:date="2020-03-09T14:37:00Z">
        <w:r w:rsidRPr="00B74D1F" w:rsidDel="000210B5">
          <w:delText>s</w:delText>
        </w:r>
      </w:del>
      <w:r w:rsidRPr="00B74D1F">
        <w:t xml:space="preserve"> </w:t>
      </w:r>
      <w:ins w:id="227" w:author="NB/eMTC" w:date="2020-02-06T19:06:00Z">
        <w:r w:rsidR="00753016">
          <w:t xml:space="preserve">and Control Plane </w:t>
        </w:r>
        <w:proofErr w:type="spellStart"/>
        <w:r w:rsidR="00753016">
          <w:t>CIoT</w:t>
        </w:r>
        <w:proofErr w:type="spellEnd"/>
        <w:r w:rsidR="00753016">
          <w:t xml:space="preserve"> 5G</w:t>
        </w:r>
        <w:r w:rsidR="00753016" w:rsidRPr="000E2690">
          <w:t xml:space="preserve">S </w:t>
        </w:r>
        <w:r w:rsidR="00753016">
          <w:t>O</w:t>
        </w:r>
        <w:r w:rsidR="00753016" w:rsidRPr="00D13798">
          <w:t>ptimisation</w:t>
        </w:r>
        <w:r w:rsidR="00753016" w:rsidRPr="000E2690">
          <w:t xml:space="preserve"> </w:t>
        </w:r>
      </w:ins>
      <w:del w:id="228" w:author="NB/eMTC" w:date="2020-02-06T19:06:00Z">
        <w:r w:rsidRPr="00B74D1F" w:rsidDel="00753016">
          <w:delText>is</w:delText>
        </w:r>
      </w:del>
      <w:ins w:id="229" w:author="NB/eMTC" w:date="2020-02-06T19:06:00Z">
        <w:r w:rsidR="00753016">
          <w:t>are</w:t>
        </w:r>
      </w:ins>
      <w:r w:rsidRPr="00B74D1F">
        <w:t xml:space="preserve"> illustrated in Figure 7.3b-1</w:t>
      </w:r>
      <w:ins w:id="230" w:author="NB/eMTC" w:date="2020-02-06T19:06:00Z">
        <w:r w:rsidR="00753016" w:rsidRPr="00753016">
          <w:t xml:space="preserve"> </w:t>
        </w:r>
        <w:r w:rsidR="00753016">
          <w:t>and Figure 7.3b-1a respectively</w:t>
        </w:r>
      </w:ins>
      <w:r w:rsidRPr="00B74D1F">
        <w:t>.</w:t>
      </w:r>
    </w:p>
    <w:p w14:paraId="36F0CF68" w14:textId="77777777" w:rsidR="00296B5A" w:rsidRPr="00B74D1F" w:rsidRDefault="00CA07D3" w:rsidP="00296B5A">
      <w:pPr>
        <w:pStyle w:val="TH"/>
      </w:pPr>
      <w:r>
        <w:pict w14:anchorId="3CEFB47D">
          <v:shape id="_x0000_i1033" type="#_x0000_t75" style="width:412.9pt;height:198.8pt">
            <v:imagedata r:id="rId27" o:title=""/>
          </v:shape>
        </w:pict>
      </w:r>
    </w:p>
    <w:p w14:paraId="7DB228CB" w14:textId="3D845A67" w:rsidR="00753016" w:rsidRPr="00753016" w:rsidRDefault="00296B5A" w:rsidP="00753016">
      <w:pPr>
        <w:pStyle w:val="TF"/>
        <w:outlineLvl w:val="0"/>
        <w:rPr>
          <w:ins w:id="231" w:author="NB/eMTC" w:date="2020-02-06T19:08:00Z"/>
          <w:rFonts w:eastAsia="SimSun"/>
          <w:lang w:eastAsia="en-US"/>
        </w:rPr>
      </w:pPr>
      <w:r w:rsidRPr="00B74D1F">
        <w:t xml:space="preserve">Figure 7.3b-1: </w:t>
      </w:r>
      <w:ins w:id="232" w:author="NB/eMTC" w:date="2020-02-06T19:07:00Z">
        <w:r w:rsidR="00753016">
          <w:t>MO-</w:t>
        </w:r>
      </w:ins>
      <w:r w:rsidRPr="00B74D1F">
        <w:t xml:space="preserve">EDT for Control Plane </w:t>
      </w:r>
      <w:proofErr w:type="spellStart"/>
      <w:r w:rsidRPr="00B74D1F">
        <w:t>CIoT</w:t>
      </w:r>
      <w:proofErr w:type="spellEnd"/>
      <w:r w:rsidRPr="00B74D1F">
        <w:t xml:space="preserve"> EPS Optimization</w:t>
      </w:r>
      <w:del w:id="233" w:author="NB/eMTC" w:date="2020-03-09T14:47:00Z">
        <w:r w:rsidRPr="00B74D1F" w:rsidDel="000210B5">
          <w:delText>s</w:delText>
        </w:r>
      </w:del>
    </w:p>
    <w:p w14:paraId="36D3FBDF" w14:textId="77777777" w:rsidR="00753016" w:rsidRPr="00753016" w:rsidRDefault="00753016" w:rsidP="00753016">
      <w:pPr>
        <w:pStyle w:val="TH"/>
        <w:rPr>
          <w:ins w:id="234" w:author="NB/eMTC" w:date="2020-02-06T19:08:00Z"/>
          <w:rFonts w:eastAsia="SimSun"/>
          <w:lang w:eastAsia="en-US"/>
        </w:rPr>
      </w:pPr>
      <w:ins w:id="235" w:author="NB/eMTC" w:date="2020-02-06T19:08:00Z">
        <w:r w:rsidRPr="00753016">
          <w:rPr>
            <w:rFonts w:eastAsia="SimSun"/>
            <w:lang w:eastAsia="en-US"/>
          </w:rPr>
          <w:object w:dxaOrig="10240" w:dyaOrig="5500" w14:anchorId="1A77B6F2">
            <v:shape id="_x0000_i1034" type="#_x0000_t75" style="width:409.45pt;height:221.65pt" o:ole="">
              <v:imagedata r:id="rId28" o:title=""/>
            </v:shape>
            <o:OLEObject Type="Embed" ProgID="Visio.Drawing.15" ShapeID="_x0000_i1034" DrawAspect="Content" ObjectID="_1645339523" r:id="rId29"/>
          </w:object>
        </w:r>
      </w:ins>
    </w:p>
    <w:p w14:paraId="4F519236" w14:textId="717180E2" w:rsidR="00296B5A" w:rsidRPr="00753016" w:rsidRDefault="00753016" w:rsidP="00753016">
      <w:pPr>
        <w:pStyle w:val="TF"/>
      </w:pPr>
      <w:ins w:id="236" w:author="NB/eMTC" w:date="2020-02-06T19:08:00Z">
        <w:r w:rsidRPr="00753016">
          <w:rPr>
            <w:rFonts w:eastAsia="SimSun"/>
            <w:lang w:eastAsia="en-US"/>
          </w:rPr>
          <w:t xml:space="preserve">Figure 7.3b-1a: MO-EDT for Control Plane </w:t>
        </w:r>
        <w:proofErr w:type="spellStart"/>
        <w:r w:rsidRPr="00753016">
          <w:rPr>
            <w:rFonts w:eastAsia="SimSun"/>
            <w:lang w:eastAsia="en-US"/>
          </w:rPr>
          <w:t>CIoT</w:t>
        </w:r>
        <w:proofErr w:type="spellEnd"/>
        <w:r w:rsidRPr="00753016">
          <w:rPr>
            <w:rFonts w:eastAsia="SimSun"/>
            <w:lang w:eastAsia="en-US"/>
          </w:rPr>
          <w:t xml:space="preserve"> 5GS Optimisation</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37" w:author="NB/eMTC" w:date="2020-02-06T19:10:00Z">
        <w:r w:rsidRPr="00B74D1F" w:rsidDel="00753016">
          <w:delText>early data transmission</w:delText>
        </w:r>
      </w:del>
      <w:ins w:id="238" w:author="NB/eMTC" w:date="2020-02-06T19:15:00Z">
        <w:r w:rsidR="00753016">
          <w:t>MO-EDT</w:t>
        </w:r>
      </w:ins>
      <w:r w:rsidRPr="00B74D1F">
        <w:t xml:space="preserve"> procedur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proofErr w:type="spellStart"/>
      <w:r w:rsidRPr="00B74D1F">
        <w:rPr>
          <w:i/>
        </w:rPr>
        <w:t>RRCEarlyDataRequest</w:t>
      </w:r>
      <w:proofErr w:type="spellEnd"/>
      <w:r w:rsidRPr="00B74D1F">
        <w:t xml:space="preserve"> message concatenating the user data on CCCH.</w:t>
      </w:r>
      <w:ins w:id="239"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40" w:author="NB/eMTC" w:date="2020-02-06T19:10:00Z">
        <w:r w:rsidR="00753016">
          <w:t>For EPS, t</w:t>
        </w:r>
      </w:ins>
      <w:del w:id="241" w:author="NB/eMTC" w:date="2020-02-06T19:11:00Z">
        <w:r w:rsidRPr="00B74D1F" w:rsidDel="00753016">
          <w:delText>T</w:delText>
        </w:r>
      </w:del>
      <w:r w:rsidRPr="00B74D1F">
        <w:t xml:space="preserve">he </w:t>
      </w:r>
      <w:proofErr w:type="spellStart"/>
      <w:r w:rsidRPr="00B74D1F">
        <w:t>eNB</w:t>
      </w:r>
      <w:proofErr w:type="spellEnd"/>
      <w:r w:rsidRPr="00B74D1F">
        <w:t xml:space="preserve"> initiates the S1-AP Initial UE message procedure to forward the NAS message and establish the S1 connection.</w:t>
      </w:r>
      <w:ins w:id="242" w:author="NB/eMTC" w:date="2020-02-06T19:11:00Z">
        <w:r w:rsidR="00753016" w:rsidRPr="00753016">
          <w:t xml:space="preserve"> </w:t>
        </w:r>
        <w:r w:rsidR="00753016">
          <w:t>For 5GS, the ng-</w:t>
        </w:r>
        <w:proofErr w:type="spellStart"/>
        <w:r w:rsidR="00753016">
          <w:t>eNB</w:t>
        </w:r>
        <w:proofErr w:type="spellEnd"/>
        <w:r w:rsidR="00753016">
          <w:t xml:space="preserve"> initiates the </w:t>
        </w:r>
        <w:r w:rsidR="00753016" w:rsidRPr="00566CF7">
          <w:t>NG</w:t>
        </w:r>
        <w:r w:rsidR="00753016">
          <w:t>-</w:t>
        </w:r>
        <w:r w:rsidR="00753016" w:rsidRPr="00566CF7">
          <w:t>AP Initial UE message procedure to forward the NAS message.</w:t>
        </w:r>
      </w:ins>
      <w:r w:rsidRPr="00B74D1F">
        <w:t xml:space="preserve"> The </w:t>
      </w:r>
      <w:ins w:id="243" w:author="NB/eMTC" w:date="2020-02-06T19:11:00Z">
        <w:r w:rsidR="00753016">
          <w:t>(ng-)</w:t>
        </w:r>
      </w:ins>
      <w:proofErr w:type="spellStart"/>
      <w:r w:rsidRPr="00B74D1F">
        <w:t>eNB</w:t>
      </w:r>
      <w:proofErr w:type="spellEnd"/>
      <w:r w:rsidRPr="00B74D1F">
        <w:t xml:space="preserve">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44" w:author="NB/eMTC" w:date="2020-02-06T19:11:00Z">
        <w:r w:rsidR="00753016">
          <w:t>For EPS, t</w:t>
        </w:r>
      </w:ins>
      <w:del w:id="245" w:author="NB/eMTC" w:date="2020-02-06T19:11:00Z">
        <w:r w:rsidRPr="00B74D1F" w:rsidDel="00753016">
          <w:delText>T</w:delText>
        </w:r>
      </w:del>
      <w:r w:rsidRPr="00B74D1F">
        <w:t>he MME requests the S-GW to re-activate the EPS bearers for the UE.</w:t>
      </w:r>
      <w:ins w:id="246"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47" w:author="NB/eMTC" w:date="2020-02-06T19:12:00Z">
        <w:r w:rsidR="00753016">
          <w:t>For EPS, t</w:t>
        </w:r>
      </w:ins>
      <w:del w:id="248" w:author="NB/eMTC" w:date="2020-02-06T19:12:00Z">
        <w:r w:rsidRPr="00B74D1F" w:rsidDel="00753016">
          <w:delText>T</w:delText>
        </w:r>
      </w:del>
      <w:r w:rsidRPr="00B74D1F">
        <w:t>he MME sends the uplink data to the S-GW.</w:t>
      </w:r>
      <w:ins w:id="249"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50" w:author="NB/eMTC" w:date="2020-02-06T19:12:00Z">
        <w:r w:rsidR="00753016">
          <w:t xml:space="preserve">For EPS, </w:t>
        </w:r>
      </w:ins>
      <w:ins w:id="251" w:author="NB/eMTC" w:date="2020-02-06T19:16:00Z">
        <w:r w:rsidR="00753016">
          <w:t>i</w:t>
        </w:r>
      </w:ins>
      <w:del w:id="252" w:author="NB/eMTC" w:date="2020-02-06T19:14:00Z">
        <w:r w:rsidRPr="00B74D1F" w:rsidDel="00753016">
          <w:delText>I</w:delText>
        </w:r>
      </w:del>
      <w:r w:rsidRPr="00B74D1F">
        <w:t>f downlink data are available, the S-GW sends the downlink data to the MME.</w:t>
      </w:r>
      <w:ins w:id="253"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t>6.</w:t>
      </w:r>
      <w:r w:rsidRPr="00B74D1F">
        <w:tab/>
        <w:t>If downlink data are received from the S-GW</w:t>
      </w:r>
      <w:ins w:id="254" w:author="NB/eMTC" w:date="2020-02-06T19:13:00Z">
        <w:r w:rsidR="00753016">
          <w:t xml:space="preserve"> or SMF</w:t>
        </w:r>
      </w:ins>
      <w:r w:rsidRPr="00B74D1F">
        <w:t>, the MME</w:t>
      </w:r>
      <w:ins w:id="255" w:author="NB/eMTC" w:date="2020-02-06T19:13:00Z">
        <w:r w:rsidR="00753016">
          <w:t xml:space="preserve"> or AMF</w:t>
        </w:r>
      </w:ins>
      <w:r w:rsidRPr="00B74D1F">
        <w:t xml:space="preserve"> forwards the data to the </w:t>
      </w:r>
      <w:proofErr w:type="spellStart"/>
      <w:r w:rsidRPr="00B74D1F">
        <w:t>eNB</w:t>
      </w:r>
      <w:proofErr w:type="spellEnd"/>
      <w:r w:rsidRPr="00B74D1F">
        <w:t xml:space="preserve"> </w:t>
      </w:r>
      <w:ins w:id="256" w:author="NB/eMTC" w:date="2020-02-06T19:13:00Z">
        <w:r w:rsidR="00753016">
          <w:t>or ng-</w:t>
        </w:r>
        <w:proofErr w:type="spellStart"/>
        <w:r w:rsidR="00753016">
          <w:t>eNB</w:t>
        </w:r>
        <w:proofErr w:type="spellEnd"/>
        <w:r w:rsidR="00753016">
          <w:t xml:space="preserve"> </w:t>
        </w:r>
      </w:ins>
      <w:r w:rsidRPr="00B74D1F">
        <w:t xml:space="preserve">via DL NAS Transport procedure and may also indicate whether further data are expected. Otherwise, the MME </w:t>
      </w:r>
      <w:ins w:id="257"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58" w:author="NB/eMTC" w:date="2020-02-06T19:13:00Z">
        <w:r w:rsidR="00753016">
          <w:t>(ng-)</w:t>
        </w:r>
      </w:ins>
      <w:proofErr w:type="spellStart"/>
      <w:r w:rsidRPr="00B74D1F">
        <w:t>eNB</w:t>
      </w:r>
      <w:proofErr w:type="spellEnd"/>
      <w:r w:rsidRPr="00B74D1F">
        <w:t xml:space="preserve"> can send the </w:t>
      </w:r>
      <w:proofErr w:type="spellStart"/>
      <w:r w:rsidRPr="00B74D1F">
        <w:rPr>
          <w:i/>
        </w:rPr>
        <w:t>RRCEarlyDataComplete</w:t>
      </w:r>
      <w:proofErr w:type="spellEnd"/>
      <w:r w:rsidRPr="00B74D1F">
        <w:t xml:space="preserve"> message on CCCH to keep the UE in RRC_IDLE. If downlink data were received in step 6, they are concatenated in </w:t>
      </w:r>
      <w:proofErr w:type="spellStart"/>
      <w:r w:rsidRPr="00B74D1F">
        <w:rPr>
          <w:i/>
        </w:rPr>
        <w:t>RRCEarlyDataComplete</w:t>
      </w:r>
      <w:proofErr w:type="spellEnd"/>
      <w:r w:rsidRPr="00B74D1F">
        <w:rPr>
          <w:i/>
        </w:rPr>
        <w:t xml:space="preserve"> </w:t>
      </w:r>
      <w:r w:rsidRPr="00B74D1F">
        <w:t>message.</w:t>
      </w:r>
    </w:p>
    <w:p w14:paraId="57FC7B1A" w14:textId="37031EA3" w:rsidR="00296B5A" w:rsidRPr="00B74D1F" w:rsidRDefault="00AF7F76" w:rsidP="00296B5A">
      <w:pPr>
        <w:pStyle w:val="B1"/>
      </w:pPr>
      <w:r w:rsidRPr="00B74D1F">
        <w:t>8.</w:t>
      </w:r>
      <w:r w:rsidR="00296B5A" w:rsidRPr="00B74D1F">
        <w:tab/>
      </w:r>
      <w:ins w:id="259" w:author="NB/eMTC" w:date="2020-02-06T19:14:00Z">
        <w:r w:rsidR="00753016">
          <w:t xml:space="preserve">For EPS, </w:t>
        </w:r>
      </w:ins>
      <w:del w:id="260" w:author="NB/eMTC" w:date="2020-02-06T19:14:00Z">
        <w:r w:rsidR="00296B5A" w:rsidRPr="00B74D1F" w:rsidDel="00753016">
          <w:delText>T</w:delText>
        </w:r>
      </w:del>
      <w:ins w:id="261" w:author="NB/eMTC" w:date="2020-02-06T19:14:00Z">
        <w:r w:rsidR="00753016">
          <w:t>t</w:t>
        </w:r>
      </w:ins>
      <w:r w:rsidR="00296B5A" w:rsidRPr="00B74D1F">
        <w:t>he S1 connection is released and the EPS bearers are deactivated.</w:t>
      </w:r>
      <w:ins w:id="262" w:author="NB/eMTC" w:date="2020-03-06T07:42:00Z">
        <w:r w:rsidR="00E91F91" w:rsidRPr="00E91F91">
          <w:t xml:space="preserve"> </w:t>
        </w:r>
        <w:r w:rsidR="00E91F91">
          <w:t>For 5GS, the AN release procedure is started.</w:t>
        </w:r>
      </w:ins>
    </w:p>
    <w:p w14:paraId="0C0B86DD" w14:textId="6CB0BFD6" w:rsidR="00EA1EF3" w:rsidRPr="00B74D1F" w:rsidRDefault="00296B5A" w:rsidP="00EA1EF3">
      <w:pPr>
        <w:pStyle w:val="NO"/>
      </w:pPr>
      <w:bookmarkStart w:id="263" w:name="_Hlk508886644"/>
      <w:r w:rsidRPr="00B74D1F">
        <w:t>NOTE</w:t>
      </w:r>
      <w:r w:rsidR="00EA1EF3" w:rsidRPr="00B74D1F">
        <w:t xml:space="preserve"> 1</w:t>
      </w:r>
      <w:r w:rsidRPr="00B74D1F">
        <w:t>:</w:t>
      </w:r>
      <w:r w:rsidRPr="00B74D1F">
        <w:tab/>
        <w:t>If the MME</w:t>
      </w:r>
      <w:ins w:id="264" w:author="NB/eMTC" w:date="2020-02-06T19:14:00Z">
        <w:r w:rsidR="00753016">
          <w:t>/AMF</w:t>
        </w:r>
      </w:ins>
      <w:r w:rsidRPr="00B74D1F">
        <w:t xml:space="preserve"> or the </w:t>
      </w:r>
      <w:ins w:id="265" w:author="NB/eMTC" w:date="2020-02-06T19:14:00Z">
        <w:r w:rsidR="00753016">
          <w:t>(ng-)</w:t>
        </w:r>
      </w:ins>
      <w:proofErr w:type="spellStart"/>
      <w:r w:rsidRPr="00B74D1F">
        <w:t>eNB</w:t>
      </w:r>
      <w:proofErr w:type="spellEnd"/>
      <w:r w:rsidRPr="00B74D1F">
        <w:t xml:space="preserve"> decides to move the UE in RRC_CONNECTED mode, </w:t>
      </w:r>
      <w:proofErr w:type="spellStart"/>
      <w:r w:rsidRPr="00B74D1F">
        <w:rPr>
          <w:i/>
        </w:rPr>
        <w:t>RRCConnectionSetup</w:t>
      </w:r>
      <w:proofErr w:type="spellEnd"/>
      <w:r w:rsidRPr="00B74D1F">
        <w:t xml:space="preserve"> message is sent in step 7 to fall back to the legacy RRC Connection establishment procedure</w:t>
      </w:r>
      <w:bookmarkEnd w:id="263"/>
      <w:r w:rsidRPr="00B74D1F">
        <w:t xml:space="preserve">; the </w:t>
      </w:r>
      <w:ins w:id="266" w:author="NB/eMTC" w:date="2020-02-06T19:14:00Z">
        <w:r w:rsidR="00753016">
          <w:t>(ng-)</w:t>
        </w:r>
      </w:ins>
      <w:proofErr w:type="spellStart"/>
      <w:r w:rsidRPr="00B74D1F">
        <w:t>eNB</w:t>
      </w:r>
      <w:proofErr w:type="spellEnd"/>
      <w:r w:rsidRPr="00B74D1F">
        <w:t xml:space="preserve"> will discard the zero-length NAS PDU received in</w:t>
      </w:r>
      <w:ins w:id="267" w:author="NB/eMTC" w:date="2020-03-09T09:42:00Z">
        <w:r w:rsidR="00032BBC">
          <w:t xml:space="preserve"> </w:t>
        </w:r>
      </w:ins>
      <w:proofErr w:type="spellStart"/>
      <w:r w:rsidR="00EA1EF3" w:rsidRPr="00B74D1F">
        <w:rPr>
          <w:i/>
        </w:rPr>
        <w:t>RRCConnectionSetupComplete</w:t>
      </w:r>
      <w:proofErr w:type="spellEnd"/>
      <w:r w:rsidR="00EA1EF3" w:rsidRPr="00B74D1F">
        <w:rPr>
          <w:i/>
        </w:rPr>
        <w:t xml:space="preserv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proofErr w:type="spellStart"/>
      <w:r w:rsidRPr="00B74D1F">
        <w:rPr>
          <w:i/>
        </w:rPr>
        <w:t>RRCEarlyDataComplete</w:t>
      </w:r>
      <w:proofErr w:type="spellEnd"/>
      <w:r w:rsidRPr="00B74D1F">
        <w:t xml:space="preserve"> nor, in case of </w:t>
      </w:r>
      <w:proofErr w:type="spellStart"/>
      <w:r w:rsidRPr="00B74D1F">
        <w:t>fallback</w:t>
      </w:r>
      <w:proofErr w:type="spellEnd"/>
      <w:r w:rsidRPr="00B74D1F">
        <w:t xml:space="preserve">, </w:t>
      </w:r>
      <w:proofErr w:type="spellStart"/>
      <w:r w:rsidRPr="00B74D1F">
        <w:rPr>
          <w:i/>
        </w:rPr>
        <w:t>RRCConnectionSetup</w:t>
      </w:r>
      <w:proofErr w:type="spellEnd"/>
      <w:r w:rsidRPr="00B74D1F">
        <w:rPr>
          <w:i/>
        </w:rPr>
        <w:t xml:space="preserve"> </w:t>
      </w:r>
      <w:r w:rsidRPr="00B74D1F">
        <w:t xml:space="preserve">is received in response to </w:t>
      </w:r>
      <w:proofErr w:type="spellStart"/>
      <w:r w:rsidRPr="00B74D1F">
        <w:rPr>
          <w:i/>
        </w:rPr>
        <w:t>RRCEarlyDataRequest</w:t>
      </w:r>
      <w:proofErr w:type="spellEnd"/>
      <w:r w:rsidRPr="00B74D1F">
        <w:t>, the UE considers the UL data transmission not successful.</w:t>
      </w:r>
    </w:p>
    <w:p w14:paraId="3AE8B554" w14:textId="04C8DC8C" w:rsidR="00296B5A" w:rsidRPr="00B74D1F" w:rsidRDefault="00296B5A" w:rsidP="00296B5A">
      <w:pPr>
        <w:pStyle w:val="Heading3"/>
      </w:pPr>
      <w:bookmarkStart w:id="268" w:name="_Toc20402777"/>
      <w:bookmarkStart w:id="269" w:name="_Toc29344416"/>
      <w:r w:rsidRPr="00B74D1F">
        <w:lastRenderedPageBreak/>
        <w:t>7.3b.3</w:t>
      </w:r>
      <w:r w:rsidRPr="00B74D1F">
        <w:tab/>
      </w:r>
      <w:ins w:id="270" w:author="NB/eMTC" w:date="2020-02-06T19:17:00Z">
        <w:r w:rsidR="00930341">
          <w:t>MO-</w:t>
        </w:r>
      </w:ins>
      <w:r w:rsidRPr="00B74D1F">
        <w:t xml:space="preserve">EDT for User Plane </w:t>
      </w:r>
      <w:proofErr w:type="spellStart"/>
      <w:r w:rsidRPr="00B74D1F">
        <w:t>CIoT</w:t>
      </w:r>
      <w:proofErr w:type="spellEnd"/>
      <w:r w:rsidRPr="00B74D1F">
        <w:t xml:space="preserve"> EPS</w:t>
      </w:r>
      <w:ins w:id="271" w:author="NB/eMTC" w:date="2020-02-06T19:17:00Z">
        <w:r w:rsidR="00930341">
          <w:t>/5GS</w:t>
        </w:r>
      </w:ins>
      <w:r w:rsidRPr="00B74D1F">
        <w:t xml:space="preserve"> optimizations</w:t>
      </w:r>
      <w:bookmarkEnd w:id="268"/>
      <w:bookmarkEnd w:id="269"/>
    </w:p>
    <w:p w14:paraId="0C812D89" w14:textId="4CC7D2A2" w:rsidR="00296B5A" w:rsidRPr="00B74D1F" w:rsidRDefault="00930341" w:rsidP="000210B5">
      <w:ins w:id="272" w:author="NB/eMTC" w:date="2020-02-06T19:18:00Z">
        <w:r>
          <w:t>MO-</w:t>
        </w:r>
      </w:ins>
      <w:r w:rsidR="00296B5A" w:rsidRPr="00B74D1F">
        <w:t xml:space="preserve">EDT for User Plane </w:t>
      </w:r>
      <w:proofErr w:type="spellStart"/>
      <w:r w:rsidR="00296B5A" w:rsidRPr="00B74D1F">
        <w:t>CIoT</w:t>
      </w:r>
      <w:proofErr w:type="spellEnd"/>
      <w:r w:rsidR="00296B5A" w:rsidRPr="00B74D1F">
        <w:t xml:space="preserve"> EPS optimization</w:t>
      </w:r>
      <w:del w:id="273" w:author="NB/eMTC" w:date="2020-03-09T14:37:00Z">
        <w:r w:rsidR="00296B5A" w:rsidRPr="00B74D1F" w:rsidDel="000210B5">
          <w:delText>s</w:delText>
        </w:r>
      </w:del>
      <w:r w:rsidR="00296B5A" w:rsidRPr="00B74D1F">
        <w:t>, as defined in TS 24.301</w:t>
      </w:r>
      <w:r w:rsidR="00296B5A" w:rsidRPr="00B74D1F">
        <w:rPr>
          <w:lang w:eastAsia="zh-CN"/>
        </w:rPr>
        <w:t xml:space="preserve"> [20],</w:t>
      </w:r>
      <w:r w:rsidR="00296B5A" w:rsidRPr="00B74D1F">
        <w:t xml:space="preserve"> </w:t>
      </w:r>
      <w:ins w:id="274" w:author="NB/eMTC" w:date="2020-02-06T19:18:00Z">
        <w:r>
          <w:rPr>
            <w:lang w:eastAsia="zh-CN"/>
          </w:rPr>
          <w:t xml:space="preserve">and </w:t>
        </w:r>
        <w:r w:rsidRPr="000E2690">
          <w:t xml:space="preserve">for User Plane </w:t>
        </w:r>
        <w:proofErr w:type="spellStart"/>
        <w:r w:rsidRPr="000E2690">
          <w:t>CIoT</w:t>
        </w:r>
        <w:proofErr w:type="spellEnd"/>
        <w:r w:rsidRPr="000E2690">
          <w:t xml:space="preserve"> </w:t>
        </w:r>
        <w:r>
          <w:t>5GS</w:t>
        </w:r>
        <w:r w:rsidRPr="000E2690">
          <w:t xml:space="preserve"> </w:t>
        </w:r>
        <w:r>
          <w:t>O</w:t>
        </w:r>
        <w:r w:rsidRPr="00D13798">
          <w:t>ptimisation</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275" w:author="NB/eMTC" w:date="2020-02-06T19:19:00Z">
        <w:r w:rsidR="00296B5A" w:rsidRPr="000B3FE4" w:rsidDel="00930341">
          <w:delText>is</w:delText>
        </w:r>
      </w:del>
      <w:ins w:id="276" w:author="NB/eMTC" w:date="2020-02-06T19:19:00Z">
        <w:r w:rsidRPr="000B3FE4">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proofErr w:type="spellStart"/>
      <w:r w:rsidRPr="00B74D1F">
        <w:rPr>
          <w:i/>
        </w:rPr>
        <w:t>RRCConnectionResumeRequest</w:t>
      </w:r>
      <w:proofErr w:type="spellEnd"/>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proofErr w:type="spellStart"/>
      <w:r w:rsidRPr="00B74D1F">
        <w:rPr>
          <w:i/>
        </w:rPr>
        <w:t>RRCConnectionRelease</w:t>
      </w:r>
      <w:proofErr w:type="spellEnd"/>
      <w:r w:rsidRPr="00B74D1F">
        <w:rPr>
          <w:i/>
        </w:rPr>
        <w:t xml:space="preserv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proofErr w:type="spellStart"/>
      <w:r w:rsidRPr="00B74D1F">
        <w:rPr>
          <w:i/>
        </w:rPr>
        <w:t>RRCConnectionResumeRequest</w:t>
      </w:r>
      <w:proofErr w:type="spellEnd"/>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198CF3EB" w:rsidR="00296B5A" w:rsidRPr="00B74D1F" w:rsidRDefault="00296B5A" w:rsidP="00296B5A">
      <w:r w:rsidRPr="00B74D1F">
        <w:t xml:space="preserve">The </w:t>
      </w:r>
      <w:ins w:id="277" w:author="NB/eMTC" w:date="2020-02-06T19:18:00Z">
        <w:r w:rsidR="00930341">
          <w:t>MO-</w:t>
        </w:r>
      </w:ins>
      <w:r w:rsidRPr="00B74D1F">
        <w:t xml:space="preserve">EDT procedure for User Plane </w:t>
      </w:r>
      <w:proofErr w:type="spellStart"/>
      <w:r w:rsidRPr="00B74D1F">
        <w:t>CIoT</w:t>
      </w:r>
      <w:proofErr w:type="spellEnd"/>
      <w:r w:rsidRPr="00B74D1F">
        <w:t xml:space="preserve"> EPS optimization</w:t>
      </w:r>
      <w:del w:id="278" w:author="NB/eMTC" w:date="2020-03-09T14:47:00Z">
        <w:r w:rsidRPr="00B74D1F" w:rsidDel="000210B5">
          <w:delText>s</w:delText>
        </w:r>
      </w:del>
      <w:r w:rsidRPr="00B74D1F">
        <w:t xml:space="preserve"> is illustrated in Figure 7.3b-2.</w:t>
      </w:r>
    </w:p>
    <w:p w14:paraId="3FE399BC" w14:textId="77777777" w:rsidR="00296B5A" w:rsidRPr="00B74D1F" w:rsidRDefault="00296B5A" w:rsidP="00296B5A">
      <w:pPr>
        <w:pStyle w:val="TH"/>
      </w:pPr>
      <w:r w:rsidRPr="00B74D1F">
        <w:object w:dxaOrig="10728" w:dyaOrig="6216" w14:anchorId="52EBFDAB">
          <v:shape id="_x0000_i1035" type="#_x0000_t75" style="width:412.6pt;height:238.85pt" o:ole="">
            <v:imagedata r:id="rId30" o:title=""/>
          </v:shape>
          <o:OLEObject Type="Embed" ProgID="Visio.Drawing.15" ShapeID="_x0000_i1035" DrawAspect="Content" ObjectID="_1645339524" r:id="rId31"/>
        </w:object>
      </w:r>
    </w:p>
    <w:p w14:paraId="198D98BE" w14:textId="4F763152" w:rsidR="00296B5A" w:rsidRPr="00B74D1F" w:rsidRDefault="00296B5A" w:rsidP="009C26DC">
      <w:pPr>
        <w:pStyle w:val="TF"/>
        <w:outlineLvl w:val="0"/>
      </w:pPr>
      <w:r w:rsidRPr="00B74D1F">
        <w:t xml:space="preserve">Figure 7.3b-2: </w:t>
      </w:r>
      <w:ins w:id="279" w:author="NB/eMTC" w:date="2020-03-09T10:01:00Z">
        <w:r w:rsidR="00E52515">
          <w:t>MO-</w:t>
        </w:r>
      </w:ins>
      <w:r w:rsidRPr="00B74D1F">
        <w:t xml:space="preserve">EDT for User Plane </w:t>
      </w:r>
      <w:proofErr w:type="spellStart"/>
      <w:r w:rsidRPr="00B74D1F">
        <w:t>CIoT</w:t>
      </w:r>
      <w:proofErr w:type="spellEnd"/>
      <w:r w:rsidRPr="00B74D1F">
        <w:t xml:space="preserve"> EPS Optimization</w:t>
      </w:r>
      <w:del w:id="280" w:author="NB/eMTC" w:date="2020-03-09T14:47:00Z">
        <w:r w:rsidRPr="00B74D1F" w:rsidDel="000210B5">
          <w:delText>s</w:delText>
        </w:r>
      </w:del>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281" w:author="NB/eMTC" w:date="2020-02-06T19:21:00Z">
        <w:r w:rsidRPr="00B74D1F" w:rsidDel="00930341">
          <w:delText>early data transmission</w:delText>
        </w:r>
      </w:del>
      <w:ins w:id="282" w:author="NB/eMTC" w:date="2020-02-06T19:21:00Z">
        <w:r w:rsidR="00930341">
          <w:t>MO-EDT</w:t>
        </w:r>
      </w:ins>
      <w:r w:rsidRPr="00B74D1F">
        <w:t xml:space="preserve"> procedure and selects a random access preamble configured for EDT.</w:t>
      </w:r>
    </w:p>
    <w:p w14:paraId="16DBF5DB" w14:textId="102384B3" w:rsidR="00296B5A" w:rsidRPr="00B74D1F" w:rsidRDefault="00296B5A" w:rsidP="00296B5A">
      <w:pPr>
        <w:pStyle w:val="B1"/>
      </w:pPr>
      <w:r w:rsidRPr="00B74D1F">
        <w:t>1.</w:t>
      </w:r>
      <w:r w:rsidRPr="00B74D1F">
        <w:tab/>
        <w:t xml:space="preserve">The UE sends an </w:t>
      </w:r>
      <w:proofErr w:type="spellStart"/>
      <w:r w:rsidRPr="00B74D1F">
        <w:rPr>
          <w:i/>
        </w:rPr>
        <w:t>RRCConnectionResumeRequest</w:t>
      </w:r>
      <w:proofErr w:type="spellEnd"/>
      <w:r w:rsidRPr="00B74D1F">
        <w:t xml:space="preserve"> to the </w:t>
      </w:r>
      <w:proofErr w:type="spellStart"/>
      <w:r w:rsidRPr="00B74D1F">
        <w:t>eNB</w:t>
      </w:r>
      <w:proofErr w:type="spellEnd"/>
      <w:r w:rsidRPr="00B74D1F">
        <w:t xml:space="preserve">, including its Resume ID, the establishment cause, and an authentication token. The UE resumes all SRBs and DRBs, derives new security keys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connection and re-establishes the AS security. The user data are ciphered and transmitted on DTCH multiplexed with the </w:t>
      </w:r>
      <w:proofErr w:type="spellStart"/>
      <w:r w:rsidRPr="00B74D1F">
        <w:rPr>
          <w:i/>
        </w:rPr>
        <w:t>RRCConnectionResumeRequest</w:t>
      </w:r>
      <w:proofErr w:type="spellEnd"/>
      <w:r w:rsidRPr="00B74D1F">
        <w:t xml:space="preserve"> message on CCCH</w:t>
      </w:r>
      <w:r w:rsidRPr="000B3FE4">
        <w:t>.</w:t>
      </w:r>
      <w:ins w:id="283" w:author="NB/eMTC" w:date="2020-02-06T19:22:00Z">
        <w:r w:rsidR="00930341" w:rsidRPr="000B3FE4">
          <w:rPr>
            <w:lang w:val="en-US"/>
          </w:rPr>
          <w:t xml:space="preserve"> If enabled</w:t>
        </w:r>
      </w:ins>
      <w:ins w:id="284" w:author="NB/eMTC" w:date="2020-03-06T07:43:00Z">
        <w:r w:rsidR="00515F1B">
          <w:rPr>
            <w:lang w:val="en-US"/>
          </w:rPr>
          <w:t xml:space="preserve"> in the cell</w:t>
        </w:r>
      </w:ins>
      <w:ins w:id="285" w:author="NB/eMTC" w:date="2020-02-06T19:22:00Z">
        <w:r w:rsidR="00930341" w:rsidRPr="000B3FE4">
          <w:rPr>
            <w:lang w:val="en-US"/>
          </w:rPr>
          <w:t>, t</w:t>
        </w:r>
        <w:r w:rsidR="00930341" w:rsidRPr="000B3FE4">
          <w:t>he UE may indicate AS Release Assistance In</w:t>
        </w:r>
        <w:r w:rsidR="00930341" w:rsidRPr="000B3FE4">
          <w:rPr>
            <w:lang w:val="en-US"/>
          </w:rPr>
          <w:t>formation.</w:t>
        </w:r>
      </w:ins>
    </w:p>
    <w:p w14:paraId="0F7394CC" w14:textId="77777777" w:rsidR="00296B5A" w:rsidRPr="00B74D1F" w:rsidRDefault="00296B5A" w:rsidP="00296B5A">
      <w:pPr>
        <w:pStyle w:val="B1"/>
      </w:pPr>
      <w:r w:rsidRPr="00B74D1F">
        <w:t>2.</w:t>
      </w:r>
      <w:r w:rsidRPr="00B74D1F">
        <w:tab/>
        <w:t xml:space="preserve">The </w:t>
      </w:r>
      <w:proofErr w:type="spellStart"/>
      <w:r w:rsidRPr="00B74D1F">
        <w:t>eNB</w:t>
      </w:r>
      <w:proofErr w:type="spellEnd"/>
      <w:r w:rsidRPr="00B74D1F">
        <w:t xml:space="preserve">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lastRenderedPageBreak/>
        <w:t>4.</w:t>
      </w:r>
      <w:r w:rsidRPr="00B74D1F">
        <w:tab/>
        <w:t xml:space="preserve">The MME confirms the UE context resumption to the </w:t>
      </w:r>
      <w:proofErr w:type="spellStart"/>
      <w:r w:rsidRPr="00B74D1F">
        <w:t>eNB</w:t>
      </w:r>
      <w:proofErr w:type="spellEnd"/>
      <w:r w:rsidRPr="00B74D1F">
        <w:t>.</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 xml:space="preserve">If downlink data are available, the S-GW sends the downlink data to the </w:t>
      </w:r>
      <w:proofErr w:type="spellStart"/>
      <w:r w:rsidRPr="00B74D1F">
        <w:t>eNB</w:t>
      </w:r>
      <w:proofErr w:type="spellEnd"/>
      <w:r w:rsidRPr="00B74D1F">
        <w:t>.</w:t>
      </w:r>
    </w:p>
    <w:p w14:paraId="1B8D23E8" w14:textId="7118DFB7" w:rsidR="00296B5A" w:rsidRPr="00B74D1F" w:rsidRDefault="00296B5A" w:rsidP="00296B5A">
      <w:pPr>
        <w:pStyle w:val="B1"/>
      </w:pPr>
      <w:r w:rsidRPr="00B74D1F">
        <w:t>7.</w:t>
      </w:r>
      <w:r w:rsidRPr="00B74D1F">
        <w:tab/>
        <w:t>If no further data are expected</w:t>
      </w:r>
      <w:del w:id="286" w:author="NB/eMTC" w:date="2020-02-06T19:21:00Z">
        <w:r w:rsidRPr="00B74D1F" w:rsidDel="00930341">
          <w:delText xml:space="preserve"> from the S-GW</w:delText>
        </w:r>
      </w:del>
      <w:r w:rsidRPr="00B74D1F">
        <w:t xml:space="preserve">, the </w:t>
      </w:r>
      <w:proofErr w:type="spellStart"/>
      <w:r w:rsidRPr="00B74D1F">
        <w:t>eNB</w:t>
      </w:r>
      <w:proofErr w:type="spellEnd"/>
      <w:r w:rsidRPr="00B74D1F">
        <w:t xml:space="preserve">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w:t>
      </w:r>
      <w:proofErr w:type="spellStart"/>
      <w:r w:rsidR="00296B5A" w:rsidRPr="00B74D1F">
        <w:t>eNB</w:t>
      </w:r>
      <w:proofErr w:type="spellEnd"/>
      <w:r w:rsidR="00296B5A" w:rsidRPr="00B74D1F">
        <w:t xml:space="preserve"> sends the </w:t>
      </w:r>
      <w:proofErr w:type="spellStart"/>
      <w:r w:rsidR="00296B5A" w:rsidRPr="00B74D1F">
        <w:rPr>
          <w:i/>
        </w:rPr>
        <w:t>RRCConnectionRelease</w:t>
      </w:r>
      <w:proofErr w:type="spellEnd"/>
      <w:r w:rsidR="00296B5A" w:rsidRPr="00B74D1F">
        <w:t xml:space="preserve"> message to keep the UE in RRC_IDLE. The message includes the </w:t>
      </w:r>
      <w:proofErr w:type="spellStart"/>
      <w:r w:rsidR="00296B5A" w:rsidRPr="00B74D1F">
        <w:rPr>
          <w:i/>
        </w:rPr>
        <w:t>releaseCause</w:t>
      </w:r>
      <w:proofErr w:type="spellEnd"/>
      <w:r w:rsidR="00296B5A" w:rsidRPr="00B74D1F">
        <w:t xml:space="preserve"> set to </w:t>
      </w:r>
      <w:proofErr w:type="spellStart"/>
      <w:r w:rsidR="00296B5A" w:rsidRPr="00B74D1F">
        <w:rPr>
          <w:i/>
        </w:rPr>
        <w:t>rrc</w:t>
      </w:r>
      <w:proofErr w:type="spellEnd"/>
      <w:r w:rsidR="00296B5A" w:rsidRPr="00B74D1F">
        <w:rPr>
          <w:i/>
        </w:rPr>
        <w:t>-Suspend</w:t>
      </w:r>
      <w:r w:rsidR="00296B5A" w:rsidRPr="00B74D1F">
        <w:t xml:space="preserve">, the </w:t>
      </w:r>
      <w:proofErr w:type="spellStart"/>
      <w:r w:rsidR="00296B5A" w:rsidRPr="00B74D1F">
        <w:rPr>
          <w:i/>
        </w:rPr>
        <w:t>resumeID</w:t>
      </w:r>
      <w:proofErr w:type="spellEnd"/>
      <w:r w:rsidR="00296B5A" w:rsidRPr="00B74D1F">
        <w:rPr>
          <w:i/>
        </w:rPr>
        <w:t>,</w:t>
      </w:r>
      <w:r w:rsidR="00296B5A" w:rsidRPr="00B74D1F">
        <w:t xml:space="preserve"> the </w:t>
      </w:r>
      <w:proofErr w:type="spellStart"/>
      <w:r w:rsidR="00296B5A" w:rsidRPr="00B74D1F">
        <w:rPr>
          <w:i/>
        </w:rPr>
        <w:t>NextHopChainingCount</w:t>
      </w:r>
      <w:proofErr w:type="spellEnd"/>
      <w:r w:rsidR="00296B5A" w:rsidRPr="00B74D1F">
        <w:t xml:space="preserve"> and </w:t>
      </w:r>
      <w:proofErr w:type="spellStart"/>
      <w:r w:rsidR="00296B5A" w:rsidRPr="00B74D1F">
        <w:rPr>
          <w:i/>
        </w:rPr>
        <w:t>drb-ContinueROHC</w:t>
      </w:r>
      <w:proofErr w:type="spellEnd"/>
      <w:r w:rsidR="00296B5A" w:rsidRPr="00B74D1F">
        <w:t xml:space="preserve"> which are stored by the UE. If downlink data were received in step 6, they are sent ciphered on DTCH multiplexed with the </w:t>
      </w:r>
      <w:proofErr w:type="spellStart"/>
      <w:r w:rsidR="00296B5A" w:rsidRPr="00B74D1F">
        <w:rPr>
          <w:i/>
        </w:rPr>
        <w:t>RRCConnectionRelease</w:t>
      </w:r>
      <w:proofErr w:type="spellEnd"/>
      <w:r w:rsidR="00296B5A" w:rsidRPr="00B74D1F">
        <w:t xml:space="preserve"> message on DCCH.</w:t>
      </w:r>
    </w:p>
    <w:p w14:paraId="0D086631" w14:textId="28E86CB7" w:rsidR="00930341" w:rsidRPr="00930341" w:rsidRDefault="00930341" w:rsidP="00930341">
      <w:pPr>
        <w:overflowPunct/>
        <w:autoSpaceDE/>
        <w:autoSpaceDN/>
        <w:adjustRightInd/>
        <w:textAlignment w:val="auto"/>
        <w:rPr>
          <w:ins w:id="287" w:author="NB/eMTC" w:date="2020-02-06T19:24:00Z"/>
          <w:rFonts w:eastAsia="SimSun"/>
          <w:lang w:eastAsia="en-US"/>
        </w:rPr>
      </w:pPr>
      <w:ins w:id="288" w:author="NB/eMTC" w:date="2020-02-06T19:24:00Z">
        <w:r w:rsidRPr="00930341">
          <w:rPr>
            <w:rFonts w:eastAsia="SimSun"/>
            <w:lang w:eastAsia="en-US"/>
          </w:rPr>
          <w:t xml:space="preserve">The MO-EDT procedure for User Plane </w:t>
        </w:r>
        <w:proofErr w:type="spellStart"/>
        <w:r w:rsidRPr="00930341">
          <w:rPr>
            <w:rFonts w:eastAsia="SimSun"/>
            <w:lang w:eastAsia="en-US"/>
          </w:rPr>
          <w:t>CIoT</w:t>
        </w:r>
        <w:proofErr w:type="spellEnd"/>
        <w:r w:rsidRPr="00930341">
          <w:rPr>
            <w:rFonts w:eastAsia="SimSun"/>
            <w:lang w:eastAsia="en-US"/>
          </w:rPr>
          <w:t xml:space="preserve"> 5GS Optimisation is illustrated in Figure 7.3b-2a.</w:t>
        </w:r>
      </w:ins>
    </w:p>
    <w:p w14:paraId="16452AE3" w14:textId="77777777" w:rsidR="00930341" w:rsidRPr="00930341" w:rsidRDefault="00930341" w:rsidP="00930341">
      <w:pPr>
        <w:pStyle w:val="TH"/>
        <w:rPr>
          <w:ins w:id="289" w:author="NB/eMTC" w:date="2020-02-06T19:24:00Z"/>
          <w:rFonts w:eastAsia="SimSun"/>
          <w:lang w:eastAsia="en-US"/>
        </w:rPr>
      </w:pPr>
      <w:ins w:id="290" w:author="NB/eMTC" w:date="2020-02-06T19:24:00Z">
        <w:r w:rsidRPr="00930341">
          <w:rPr>
            <w:rFonts w:eastAsia="SimSun"/>
            <w:lang w:eastAsia="en-US"/>
          </w:rPr>
          <w:object w:dxaOrig="12081" w:dyaOrig="5871" w14:anchorId="337AE74E">
            <v:shape id="_x0000_i1036" type="#_x0000_t75" style="width:482.1pt;height:234.8pt" o:ole="">
              <v:imagedata r:id="rId32" o:title=""/>
            </v:shape>
            <o:OLEObject Type="Embed" ProgID="Visio.Drawing.15" ShapeID="_x0000_i1036" DrawAspect="Content" ObjectID="_1645339525" r:id="rId33"/>
          </w:object>
        </w:r>
      </w:ins>
    </w:p>
    <w:p w14:paraId="768B0C12" w14:textId="779F767A" w:rsidR="00930341" w:rsidRPr="00930341" w:rsidRDefault="00930341" w:rsidP="00930341">
      <w:pPr>
        <w:keepLines/>
        <w:overflowPunct/>
        <w:autoSpaceDE/>
        <w:autoSpaceDN/>
        <w:adjustRightInd/>
        <w:spacing w:after="240"/>
        <w:jc w:val="center"/>
        <w:textAlignment w:val="auto"/>
        <w:outlineLvl w:val="0"/>
        <w:rPr>
          <w:ins w:id="291" w:author="NB/eMTC" w:date="2020-02-06T19:24:00Z"/>
          <w:rFonts w:ascii="Arial" w:eastAsia="SimSun" w:hAnsi="Arial"/>
          <w:b/>
          <w:lang w:eastAsia="en-US"/>
        </w:rPr>
      </w:pPr>
      <w:ins w:id="292" w:author="NB/eMTC" w:date="2020-02-06T19:24:00Z">
        <w:r w:rsidRPr="00930341">
          <w:rPr>
            <w:rFonts w:ascii="Arial" w:eastAsia="SimSun" w:hAnsi="Arial"/>
            <w:b/>
            <w:lang w:eastAsia="en-US"/>
          </w:rPr>
          <w:t xml:space="preserve">Figure 7.3b-2a: MO-EDT for User Plane </w:t>
        </w:r>
        <w:proofErr w:type="spellStart"/>
        <w:r w:rsidRPr="00930341">
          <w:rPr>
            <w:rFonts w:ascii="Arial" w:eastAsia="SimSun" w:hAnsi="Arial"/>
            <w:b/>
            <w:lang w:eastAsia="en-US"/>
          </w:rPr>
          <w:t>CIoT</w:t>
        </w:r>
        <w:proofErr w:type="spellEnd"/>
        <w:r w:rsidRPr="00930341">
          <w:rPr>
            <w:rFonts w:ascii="Arial" w:eastAsia="SimSun" w:hAnsi="Arial"/>
            <w:b/>
            <w:lang w:eastAsia="en-US"/>
          </w:rPr>
          <w:t xml:space="preserve"> 5GS Optimi</w:t>
        </w:r>
      </w:ins>
      <w:ins w:id="293" w:author="NB/eMTC" w:date="2020-02-07T09:57:00Z">
        <w:r w:rsidR="00CE2A3E" w:rsidRPr="000B3FE4">
          <w:rPr>
            <w:rFonts w:ascii="Arial" w:eastAsia="SimSun" w:hAnsi="Arial"/>
            <w:b/>
            <w:lang w:eastAsia="en-US"/>
          </w:rPr>
          <w:t>s</w:t>
        </w:r>
      </w:ins>
      <w:ins w:id="294" w:author="NB/eMTC" w:date="2020-02-06T19:24:00Z">
        <w:r w:rsidRPr="00930341">
          <w:rPr>
            <w:rFonts w:ascii="Arial" w:eastAsia="SimSun" w:hAnsi="Arial"/>
            <w:b/>
            <w:lang w:eastAsia="en-US"/>
          </w:rPr>
          <w:t>ation</w:t>
        </w:r>
      </w:ins>
    </w:p>
    <w:p w14:paraId="28449DD9" w14:textId="77777777" w:rsidR="00930341" w:rsidRPr="00D244A0" w:rsidRDefault="00930341" w:rsidP="00930341">
      <w:pPr>
        <w:ind w:left="568" w:hanging="284"/>
        <w:rPr>
          <w:ins w:id="295" w:author="NB/eMTC" w:date="2020-02-06T19:25:00Z"/>
        </w:rPr>
      </w:pPr>
      <w:ins w:id="296"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297" w:author="NB/eMTC" w:date="2020-02-06T19:25:00Z"/>
          <w:lang w:val="en-US"/>
        </w:rPr>
      </w:pPr>
      <w:ins w:id="298" w:author="NB/eMTC" w:date="2020-02-06T19:25:00Z">
        <w:r w:rsidRPr="00D244A0">
          <w:t>1.</w:t>
        </w:r>
        <w:r w:rsidRPr="00D244A0">
          <w:tab/>
        </w:r>
        <w:r w:rsidRPr="000E2690">
          <w:t xml:space="preserve">The UE sends an </w:t>
        </w:r>
        <w:proofErr w:type="spellStart"/>
        <w:r w:rsidRPr="000E2690">
          <w:rPr>
            <w:i/>
          </w:rPr>
          <w:t>RRCConnectionResumeRequest</w:t>
        </w:r>
        <w:proofErr w:type="spellEnd"/>
        <w:r w:rsidRPr="000E2690">
          <w:t xml:space="preserve"> to the </w:t>
        </w:r>
        <w:r>
          <w:t>ng-</w:t>
        </w:r>
        <w:proofErr w:type="spellStart"/>
        <w:r w:rsidRPr="000E2690">
          <w:t>eNB</w:t>
        </w:r>
        <w:proofErr w:type="spellEnd"/>
        <w:r w:rsidRPr="000E2690">
          <w:t xml:space="preserve">, including its </w:t>
        </w:r>
        <w:r>
          <w:t>I-RNTI</w:t>
        </w:r>
        <w:r w:rsidRPr="000E2690">
          <w:t xml:space="preserve">, the </w:t>
        </w:r>
        <w:r>
          <w:t>resume</w:t>
        </w:r>
        <w:r w:rsidRPr="000E2690">
          <w:t xml:space="preserve"> cause, and an authentication token. The UE resumes all SRBs and DRBs, derives new security keys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connection and re-establishes the AS security. The user data are ciphered and transmitted on DTCH multiplexed with the </w:t>
        </w:r>
        <w:proofErr w:type="spellStart"/>
        <w:r w:rsidRPr="000E2690">
          <w:rPr>
            <w:i/>
          </w:rPr>
          <w:t>RRCConnectionResumeRequest</w:t>
        </w:r>
        <w:proofErr w:type="spellEnd"/>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299" w:author="NB/eMTC" w:date="2020-02-06T19:25:00Z"/>
        </w:rPr>
      </w:pPr>
      <w:ins w:id="300"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301" w:author="NB/eMTC" w:date="2020-02-06T19:25:00Z"/>
        </w:rPr>
      </w:pPr>
      <w:ins w:id="302" w:author="NB/eMTC" w:date="2020-02-06T19:25:00Z">
        <w:r w:rsidRPr="00D244A0">
          <w:t>3.</w:t>
        </w:r>
        <w:r w:rsidRPr="00D244A0">
          <w:tab/>
          <w:t>The ng-</w:t>
        </w:r>
        <w:proofErr w:type="spellStart"/>
        <w:r w:rsidRPr="00D244A0">
          <w:t>eNB</w:t>
        </w:r>
        <w:proofErr w:type="spellEnd"/>
        <w:r w:rsidRPr="00D244A0">
          <w:t xml:space="preserve">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w:t>
        </w:r>
        <w:proofErr w:type="spellStart"/>
        <w:r w:rsidRPr="00D244A0">
          <w:t>eNB</w:t>
        </w:r>
        <w:proofErr w:type="spellEnd"/>
        <w:r w:rsidRPr="00D244A0">
          <w:t xml:space="preserve"> may request for immediate transition to RRC IDLE with Suspend.</w:t>
        </w:r>
      </w:ins>
    </w:p>
    <w:p w14:paraId="3C075E62" w14:textId="77777777" w:rsidR="00930341" w:rsidRPr="00D244A0" w:rsidRDefault="00930341" w:rsidP="00930341">
      <w:pPr>
        <w:ind w:left="568" w:hanging="284"/>
        <w:rPr>
          <w:ins w:id="303" w:author="NB/eMTC" w:date="2020-02-06T19:25:00Z"/>
        </w:rPr>
      </w:pPr>
      <w:ins w:id="304"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305" w:author="NB/eMTC" w:date="2020-02-06T19:25:00Z"/>
        </w:rPr>
      </w:pPr>
      <w:ins w:id="306" w:author="NB/eMTC" w:date="2020-02-06T19:25:00Z">
        <w:r w:rsidRPr="00D244A0">
          <w:t>5.</w:t>
        </w:r>
        <w:r w:rsidRPr="00D244A0">
          <w:tab/>
          <w:t>The AMF sends a NG-AP Context Resume Response to the ng-</w:t>
        </w:r>
        <w:proofErr w:type="spellStart"/>
        <w:r w:rsidRPr="00D244A0">
          <w:t>eNB</w:t>
        </w:r>
        <w:proofErr w:type="spellEnd"/>
        <w:r w:rsidRPr="00D244A0">
          <w:t xml:space="preserve">.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307" w:author="NB/eMTC" w:date="2020-02-06T19:25:00Z"/>
        </w:rPr>
      </w:pPr>
      <w:ins w:id="308" w:author="NB/eMTC" w:date="2020-02-06T19:25:00Z">
        <w:r w:rsidRPr="00D244A0">
          <w:t>6.</w:t>
        </w:r>
        <w:r w:rsidRPr="00D244A0">
          <w:tab/>
          <w:t>If the AMF includes Suspend indication in step 5, the ng-</w:t>
        </w:r>
        <w:proofErr w:type="spellStart"/>
        <w:r w:rsidRPr="00D244A0">
          <w:t>eNB</w:t>
        </w:r>
        <w:proofErr w:type="spellEnd"/>
        <w:r w:rsidRPr="00D244A0">
          <w:t xml:space="preserve"> proceeds to step</w:t>
        </w:r>
        <w:r>
          <w:t xml:space="preserve"> 8</w:t>
        </w:r>
        <w:r w:rsidRPr="00D244A0">
          <w:t xml:space="preserve">. If the AMF does not include Suspend indication and the UE included AS Release Assistance information </w:t>
        </w:r>
        <w:r>
          <w:t xml:space="preserve">indicating </w:t>
        </w:r>
        <w:r w:rsidRPr="0071357D">
          <w:t xml:space="preserve">Only a single Downlink </w:t>
        </w:r>
        <w:r w:rsidRPr="0071357D">
          <w:lastRenderedPageBreak/>
          <w:t>Data transmission subsequent to the Uplink transmission</w:t>
        </w:r>
        <w:r w:rsidRPr="00D244A0">
          <w:t xml:space="preserve"> in step 1, the ng-</w:t>
        </w:r>
        <w:proofErr w:type="spellStart"/>
        <w:r w:rsidRPr="00D244A0">
          <w:t>eNB</w:t>
        </w:r>
        <w:proofErr w:type="spellEnd"/>
        <w:r w:rsidRPr="00D244A0">
          <w:t xml:space="preserve">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309" w:author="NB/eMTC" w:date="2020-02-06T19:25:00Z"/>
        </w:rPr>
      </w:pPr>
      <w:ins w:id="310" w:author="NB/eMTC" w:date="2020-02-06T19:25:00Z">
        <w:r w:rsidRPr="00D244A0">
          <w:t>7</w:t>
        </w:r>
        <w:r>
          <w:tab/>
        </w:r>
        <w:r w:rsidRPr="00D244A0">
          <w:t>The ng-</w:t>
        </w:r>
        <w:proofErr w:type="spellStart"/>
        <w:r w:rsidRPr="00D244A0">
          <w:t>eNB</w:t>
        </w:r>
        <w:proofErr w:type="spellEnd"/>
        <w:r w:rsidRPr="00D244A0">
          <w:t xml:space="preserve">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11" w:author="NB/eMTC" w:date="2020-02-06T19:25:00Z"/>
        </w:rPr>
      </w:pPr>
      <w:ins w:id="312" w:author="NB/eMTC" w:date="2020-02-06T19:25:00Z">
        <w:r>
          <w:t>8</w:t>
        </w:r>
        <w:r w:rsidRPr="00D244A0">
          <w:t>.</w:t>
        </w:r>
        <w:r w:rsidRPr="00D244A0">
          <w:tab/>
        </w:r>
        <w:r w:rsidRPr="000E2690">
          <w:t xml:space="preserve">The </w:t>
        </w:r>
        <w:proofErr w:type="spellStart"/>
        <w:r w:rsidRPr="000E2690">
          <w:t>eNB</w:t>
        </w:r>
        <w:proofErr w:type="spellEnd"/>
        <w:r w:rsidRPr="000E2690">
          <w:t xml:space="preserve"> sends the </w:t>
        </w:r>
        <w:proofErr w:type="spellStart"/>
        <w:r w:rsidRPr="000E2690">
          <w:rPr>
            <w:i/>
          </w:rPr>
          <w:t>RRCConnectionRelease</w:t>
        </w:r>
        <w:proofErr w:type="spellEnd"/>
        <w:r w:rsidRPr="000E2690">
          <w:t xml:space="preserve"> message to keep the UE in RRC_IDLE. The message includes the </w:t>
        </w:r>
        <w:proofErr w:type="spellStart"/>
        <w:r w:rsidRPr="000E2690">
          <w:rPr>
            <w:i/>
          </w:rPr>
          <w:t>releaseCause</w:t>
        </w:r>
        <w:proofErr w:type="spellEnd"/>
        <w:r w:rsidRPr="000E2690">
          <w:t xml:space="preserve"> set to </w:t>
        </w:r>
        <w:proofErr w:type="spellStart"/>
        <w:r w:rsidRPr="000E2690">
          <w:rPr>
            <w:i/>
          </w:rPr>
          <w:t>rrc</w:t>
        </w:r>
        <w:proofErr w:type="spellEnd"/>
        <w:r w:rsidRPr="000E2690">
          <w:rPr>
            <w:i/>
          </w:rPr>
          <w:t>-Suspend</w:t>
        </w:r>
        <w:r w:rsidRPr="000E2690">
          <w:t xml:space="preserve">, the </w:t>
        </w:r>
        <w:r>
          <w:rPr>
            <w:i/>
          </w:rPr>
          <w:t>I-RNTI</w:t>
        </w:r>
        <w:r w:rsidRPr="000E2690">
          <w:rPr>
            <w:i/>
          </w:rPr>
          <w:t>,</w:t>
        </w:r>
        <w:r w:rsidRPr="000E2690">
          <w:t xml:space="preserve"> the </w:t>
        </w:r>
        <w:proofErr w:type="spellStart"/>
        <w:r w:rsidRPr="000E2690">
          <w:rPr>
            <w:i/>
          </w:rPr>
          <w:t>NextHopChainingCount</w:t>
        </w:r>
        <w:proofErr w:type="spellEnd"/>
        <w:r w:rsidRPr="000E2690">
          <w:t xml:space="preserve"> and </w:t>
        </w:r>
        <w:proofErr w:type="spellStart"/>
        <w:r w:rsidRPr="000E2690">
          <w:rPr>
            <w:i/>
          </w:rPr>
          <w:t>drb-ContinueROHC</w:t>
        </w:r>
        <w:proofErr w:type="spellEnd"/>
        <w:r w:rsidRPr="000E2690">
          <w:t xml:space="preserve"> which are stored by the UE. If downlink data were received in step 6, they are sent ciphered on DTCH multiplexed with the </w:t>
        </w:r>
        <w:proofErr w:type="spellStart"/>
        <w:r w:rsidRPr="000E2690">
          <w:rPr>
            <w:i/>
          </w:rPr>
          <w:t>RRCConnectionRelease</w:t>
        </w:r>
        <w:proofErr w:type="spellEnd"/>
        <w:r w:rsidRPr="000E2690">
          <w:t xml:space="preserve"> message on DCCH</w:t>
        </w:r>
        <w:r w:rsidRPr="00D244A0">
          <w:t>.</w:t>
        </w:r>
      </w:ins>
    </w:p>
    <w:p w14:paraId="7D59E4DD" w14:textId="41340F41" w:rsidR="00296B5A" w:rsidRPr="00B74D1F" w:rsidRDefault="00296B5A" w:rsidP="00296B5A">
      <w:pPr>
        <w:pStyle w:val="NO"/>
      </w:pPr>
      <w:r w:rsidRPr="00B74D1F">
        <w:t>NOTE</w:t>
      </w:r>
      <w:r w:rsidR="00EA1EF3" w:rsidRPr="00B74D1F">
        <w:t xml:space="preserve"> 1</w:t>
      </w:r>
      <w:r w:rsidRPr="00B74D1F">
        <w:t>:</w:t>
      </w:r>
      <w:r w:rsidRPr="00B74D1F">
        <w:tab/>
        <w:t>If the MME</w:t>
      </w:r>
      <w:ins w:id="313" w:author="NB/eMTC" w:date="2020-02-06T19:25:00Z">
        <w:r w:rsidR="00930341">
          <w:t>/AMF</w:t>
        </w:r>
      </w:ins>
      <w:r w:rsidRPr="00B74D1F">
        <w:t xml:space="preserve"> or </w:t>
      </w:r>
      <w:ins w:id="314" w:author="NB/eMTC" w:date="2020-02-06T19:25:00Z">
        <w:r w:rsidR="00930341">
          <w:t>(ng-)</w:t>
        </w:r>
      </w:ins>
      <w:proofErr w:type="spellStart"/>
      <w:r w:rsidRPr="00B74D1F">
        <w:t>eNB</w:t>
      </w:r>
      <w:proofErr w:type="spellEnd"/>
      <w:r w:rsidRPr="00B74D1F">
        <w:t xml:space="preserve"> decides the UE to move in RRC_CONNECTED mode, </w:t>
      </w:r>
      <w:proofErr w:type="spellStart"/>
      <w:r w:rsidRPr="00B74D1F">
        <w:rPr>
          <w:i/>
        </w:rPr>
        <w:t>RRCConnectionResume</w:t>
      </w:r>
      <w:proofErr w:type="spellEnd"/>
      <w:r w:rsidRPr="00B74D1F">
        <w:rPr>
          <w:i/>
        </w:rPr>
        <w:t xml:space="preserve"> </w:t>
      </w:r>
      <w:r w:rsidRPr="00B74D1F">
        <w:t xml:space="preserve">message is sent in step 7 to fall back to the RRC Connection resume procedure. In that case, the </w:t>
      </w:r>
      <w:proofErr w:type="spellStart"/>
      <w:r w:rsidRPr="00B74D1F">
        <w:rPr>
          <w:i/>
        </w:rPr>
        <w:t>RRCConnectionResume</w:t>
      </w:r>
      <w:proofErr w:type="spellEnd"/>
      <w:r w:rsidRPr="00B74D1F">
        <w:rPr>
          <w:i/>
        </w:rPr>
        <w:t xml:space="preserve"> </w:t>
      </w:r>
      <w:r w:rsidRPr="00B74D1F">
        <w:t xml:space="preserve">message is integrity protected and ciphered with the keys derived in step 1 and the UE ignores the </w:t>
      </w:r>
      <w:proofErr w:type="spellStart"/>
      <w:r w:rsidRPr="00B74D1F">
        <w:rPr>
          <w:i/>
        </w:rPr>
        <w:t>NextHopChainingCount</w:t>
      </w:r>
      <w:proofErr w:type="spellEnd"/>
      <w:r w:rsidRPr="00B74D1F">
        <w:t xml:space="preserve"> included in the </w:t>
      </w:r>
      <w:proofErr w:type="spellStart"/>
      <w:r w:rsidRPr="00B74D1F">
        <w:rPr>
          <w:i/>
        </w:rPr>
        <w:t>RRCConnectionResume</w:t>
      </w:r>
      <w:proofErr w:type="spellEnd"/>
      <w:r w:rsidRPr="00B74D1F">
        <w:rPr>
          <w:i/>
        </w:rPr>
        <w:t xml:space="preserve"> </w:t>
      </w:r>
      <w:r w:rsidRPr="00B74D1F">
        <w:t xml:space="preserve">message. Downlink data can be transmitted on DTCH multiplexed with the </w:t>
      </w:r>
      <w:proofErr w:type="spellStart"/>
      <w:r w:rsidRPr="00B74D1F">
        <w:rPr>
          <w:i/>
        </w:rPr>
        <w:t>RRCConnectionResume</w:t>
      </w:r>
      <w:proofErr w:type="spellEnd"/>
      <w:r w:rsidRPr="00B74D1F">
        <w:rPr>
          <w:i/>
        </w:rPr>
        <w:t xml:space="preserve"> </w:t>
      </w:r>
      <w:r w:rsidRPr="00B74D1F">
        <w:t>message.</w:t>
      </w:r>
      <w:r w:rsidR="00EA1EF3" w:rsidRPr="00B74D1F">
        <w:t xml:space="preserve"> In addition, an </w:t>
      </w:r>
      <w:proofErr w:type="spellStart"/>
      <w:r w:rsidR="00EA1EF3" w:rsidRPr="00B74D1F">
        <w:rPr>
          <w:i/>
        </w:rPr>
        <w:t>RRCConnectionSetup</w:t>
      </w:r>
      <w:proofErr w:type="spellEnd"/>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proofErr w:type="spellStart"/>
      <w:r w:rsidRPr="00B74D1F">
        <w:rPr>
          <w:i/>
        </w:rPr>
        <w:t>RRCConnectionRelease</w:t>
      </w:r>
      <w:proofErr w:type="spellEnd"/>
      <w:r w:rsidRPr="00B74D1F">
        <w:rPr>
          <w:i/>
        </w:rPr>
        <w:t xml:space="preserve"> </w:t>
      </w:r>
      <w:r w:rsidRPr="00B74D1F">
        <w:t xml:space="preserve">nor, in case of </w:t>
      </w:r>
      <w:proofErr w:type="spellStart"/>
      <w:r w:rsidRPr="00B74D1F">
        <w:t>fallback</w:t>
      </w:r>
      <w:proofErr w:type="spellEnd"/>
      <w:r w:rsidRPr="00B74D1F">
        <w:t xml:space="preserve">, </w:t>
      </w:r>
      <w:proofErr w:type="spellStart"/>
      <w:r w:rsidRPr="00B74D1F">
        <w:rPr>
          <w:i/>
        </w:rPr>
        <w:t>RRCConnectionResume</w:t>
      </w:r>
      <w:proofErr w:type="spellEnd"/>
      <w:r w:rsidRPr="00B74D1F">
        <w:rPr>
          <w:i/>
        </w:rPr>
        <w:t xml:space="preserve"> </w:t>
      </w:r>
      <w:r w:rsidRPr="00B74D1F">
        <w:t xml:space="preserve">is received in response to </w:t>
      </w:r>
      <w:proofErr w:type="spellStart"/>
      <w:r w:rsidRPr="00B74D1F">
        <w:rPr>
          <w:i/>
        </w:rPr>
        <w:t>RRCConnectionResumeRequest</w:t>
      </w:r>
      <w:proofErr w:type="spellEnd"/>
      <w:r w:rsidRPr="00B74D1F">
        <w:t xml:space="preserve"> for </w:t>
      </w:r>
      <w:ins w:id="315" w:author="NB/eMTC" w:date="2020-02-06T19:26:00Z">
        <w:r w:rsidR="00930341">
          <w:t>MO-</w:t>
        </w:r>
      </w:ins>
      <w:r w:rsidRPr="00B74D1F">
        <w:t>EDT,</w:t>
      </w:r>
      <w:r w:rsidRPr="00B74D1F">
        <w:rPr>
          <w:i/>
        </w:rPr>
        <w:t xml:space="preserve"> </w:t>
      </w:r>
      <w:r w:rsidRPr="00B74D1F">
        <w:t>the UE considers the UL data transmission not successful.</w:t>
      </w:r>
    </w:p>
    <w:p w14:paraId="36AFC901" w14:textId="02F7C559" w:rsidR="00B0635A" w:rsidRPr="00B74D1F" w:rsidRDefault="00B0635A" w:rsidP="00B0635A">
      <w:pPr>
        <w:rPr>
          <w:lang w:eastAsia="zh-CN"/>
        </w:rPr>
      </w:pPr>
      <w:r w:rsidRPr="00B74D1F">
        <w:rPr>
          <w:lang w:eastAsia="zh-CN"/>
        </w:rPr>
        <w:t xml:space="preserve">For </w:t>
      </w:r>
      <w:ins w:id="316" w:author="NB/eMTC" w:date="2020-02-06T19:27:00Z">
        <w:r w:rsidR="00930341">
          <w:rPr>
            <w:lang w:eastAsia="zh-CN"/>
          </w:rPr>
          <w:t>MO-</w:t>
        </w:r>
      </w:ins>
      <w:r w:rsidRPr="00B74D1F">
        <w:rPr>
          <w:lang w:eastAsia="zh-CN"/>
        </w:rPr>
        <w:t>EDT</w:t>
      </w:r>
      <w:r w:rsidRPr="00B74D1F">
        <w:t xml:space="preserve"> </w:t>
      </w:r>
      <w:r w:rsidRPr="00B74D1F">
        <w:rPr>
          <w:lang w:eastAsia="zh-CN"/>
        </w:rPr>
        <w:t xml:space="preserve">for User Plane </w:t>
      </w:r>
      <w:proofErr w:type="spellStart"/>
      <w:r w:rsidRPr="00B74D1F">
        <w:rPr>
          <w:lang w:eastAsia="zh-CN"/>
        </w:rPr>
        <w:t>CIoT</w:t>
      </w:r>
      <w:proofErr w:type="spellEnd"/>
      <w:r w:rsidRPr="00B74D1F">
        <w:rPr>
          <w:lang w:eastAsia="zh-CN"/>
        </w:rPr>
        <w:t xml:space="preserve"> EPS Optimization</w:t>
      </w:r>
      <w:del w:id="317" w:author="NB/eMTC" w:date="2020-03-09T14:38:00Z">
        <w:r w:rsidRPr="00B74D1F" w:rsidDel="000210B5">
          <w:rPr>
            <w:lang w:eastAsia="zh-CN"/>
          </w:rPr>
          <w:delText>s</w:delText>
        </w:r>
      </w:del>
      <w:ins w:id="318"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w:t>
        </w:r>
        <w:proofErr w:type="spellStart"/>
        <w:r w:rsidR="00930341" w:rsidRPr="00354C9F">
          <w:rPr>
            <w:lang w:eastAsia="zh-CN"/>
          </w:rPr>
          <w:t>CIoT</w:t>
        </w:r>
        <w:proofErr w:type="spellEnd"/>
        <w:r w:rsidR="00930341" w:rsidRPr="00354C9F">
          <w:rPr>
            <w:lang w:eastAsia="zh-CN"/>
          </w:rPr>
          <w:t xml:space="preserve"> </w:t>
        </w:r>
        <w:r w:rsidR="00930341">
          <w:rPr>
            <w:lang w:eastAsia="zh-CN"/>
          </w:rPr>
          <w:t>5GS</w:t>
        </w:r>
        <w:r w:rsidR="00930341" w:rsidRPr="00354C9F">
          <w:rPr>
            <w:lang w:eastAsia="zh-CN"/>
          </w:rPr>
          <w:t xml:space="preserve"> Optimisation</w:t>
        </w:r>
      </w:ins>
      <w:r w:rsidRPr="00B74D1F">
        <w:rPr>
          <w:lang w:eastAsia="zh-CN"/>
        </w:rPr>
        <w:t xml:space="preserve">, an RRC connection can also be resumed in an </w:t>
      </w:r>
      <w:ins w:id="319"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the new </w:t>
      </w:r>
      <w:ins w:id="320"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different from the one where the connection was suspended (the old </w:t>
      </w:r>
      <w:proofErr w:type="spellStart"/>
      <w:r w:rsidRPr="00B74D1F">
        <w:rPr>
          <w:lang w:eastAsia="zh-CN"/>
        </w:rPr>
        <w:t>eNB</w:t>
      </w:r>
      <w:proofErr w:type="spellEnd"/>
      <w:r w:rsidRPr="00B74D1F">
        <w:rPr>
          <w:lang w:eastAsia="zh-CN"/>
        </w:rPr>
        <w:t>). Inter</w:t>
      </w:r>
      <w:r w:rsidR="00B917CC">
        <w:rPr>
          <w:lang w:eastAsia="zh-CN"/>
        </w:rPr>
        <w:t xml:space="preserve"> </w:t>
      </w:r>
      <w:ins w:id="321" w:author="NB/eMTC" w:date="2020-02-06T19:28:00Z">
        <w:r w:rsidR="00B917CC">
          <w:rPr>
            <w:lang w:eastAsia="zh-CN"/>
          </w:rPr>
          <w:t>(ng-)</w:t>
        </w:r>
      </w:ins>
      <w:proofErr w:type="spellStart"/>
      <w:r w:rsidRPr="00B74D1F">
        <w:rPr>
          <w:lang w:eastAsia="zh-CN"/>
        </w:rPr>
        <w:t>eNB</w:t>
      </w:r>
      <w:proofErr w:type="spellEnd"/>
      <w:r w:rsidRPr="00B74D1F">
        <w:rPr>
          <w:lang w:eastAsia="zh-CN"/>
        </w:rPr>
        <w:t xml:space="preserve"> connection resumption is handled using context fetching, whereby the new </w:t>
      </w:r>
      <w:proofErr w:type="spellStart"/>
      <w:r w:rsidRPr="00B74D1F">
        <w:rPr>
          <w:lang w:eastAsia="zh-CN"/>
        </w:rPr>
        <w:t>eNB</w:t>
      </w:r>
      <w:proofErr w:type="spellEnd"/>
      <w:r w:rsidRPr="00B74D1F">
        <w:rPr>
          <w:lang w:eastAsia="zh-CN"/>
        </w:rPr>
        <w:t xml:space="preserve"> retrieves the UE context from the old </w:t>
      </w:r>
      <w:proofErr w:type="spellStart"/>
      <w:r w:rsidRPr="00B74D1F">
        <w:rPr>
          <w:lang w:eastAsia="zh-CN"/>
        </w:rPr>
        <w:t>eNB</w:t>
      </w:r>
      <w:proofErr w:type="spellEnd"/>
      <w:r w:rsidRPr="00B74D1F">
        <w:rPr>
          <w:lang w:eastAsia="zh-CN"/>
        </w:rPr>
        <w:t xml:space="preserve"> over the X2 </w:t>
      </w:r>
      <w:ins w:id="322" w:author="NB/eMTC" w:date="2020-02-06T19:29:00Z">
        <w:r w:rsidR="00930341">
          <w:rPr>
            <w:lang w:eastAsia="zh-CN"/>
          </w:rPr>
          <w:t>(</w:t>
        </w:r>
        <w:proofErr w:type="spellStart"/>
        <w:r w:rsidR="00930341">
          <w:rPr>
            <w:lang w:eastAsia="zh-CN"/>
          </w:rPr>
          <w:t>Xn</w:t>
        </w:r>
        <w:proofErr w:type="spellEnd"/>
        <w:r w:rsidR="00930341">
          <w:rPr>
            <w:lang w:eastAsia="zh-CN"/>
          </w:rPr>
          <w:t xml:space="preserve">) </w:t>
        </w:r>
      </w:ins>
      <w:r w:rsidRPr="00B74D1F">
        <w:rPr>
          <w:lang w:eastAsia="zh-CN"/>
        </w:rPr>
        <w:t xml:space="preserve">interface. The new </w:t>
      </w:r>
      <w:ins w:id="323"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provides the Resume ID </w:t>
      </w:r>
      <w:ins w:id="324"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25"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to identify the UE context. This is illustrated in Figure 7.3b-3</w:t>
      </w:r>
      <w:ins w:id="326" w:author="NB/eMTC" w:date="2020-02-06T19:30:00Z">
        <w:r w:rsidR="00930341" w:rsidRPr="00930341">
          <w:rPr>
            <w:lang w:eastAsia="zh-CN"/>
          </w:rPr>
          <w:t xml:space="preserve"> </w:t>
        </w:r>
      </w:ins>
      <w:ins w:id="327" w:author="NB/eMTC" w:date="2020-03-06T07:44:00Z">
        <w:r w:rsidR="00515F1B">
          <w:rPr>
            <w:lang w:eastAsia="zh-CN"/>
          </w:rPr>
          <w:t xml:space="preserve">and </w:t>
        </w:r>
        <w:r w:rsidR="00515F1B" w:rsidRPr="00B74D1F">
          <w:rPr>
            <w:lang w:eastAsia="zh-CN"/>
          </w:rPr>
          <w:t>Figure 7.3b-3</w:t>
        </w:r>
        <w:r w:rsidR="00515F1B">
          <w:rPr>
            <w:lang w:eastAsia="zh-CN"/>
          </w:rPr>
          <w:t xml:space="preserve">a </w:t>
        </w:r>
      </w:ins>
      <w:ins w:id="328" w:author="NB/eMTC" w:date="2020-02-06T19:30:00Z">
        <w:r w:rsidR="00930341">
          <w:rPr>
            <w:lang w:eastAsia="zh-CN"/>
          </w:rPr>
          <w:t xml:space="preserve">for the case of </w:t>
        </w:r>
        <w:r w:rsidR="00930341" w:rsidRPr="000E2690">
          <w:rPr>
            <w:lang w:eastAsia="zh-CN"/>
          </w:rPr>
          <w:t xml:space="preserve">User Plane </w:t>
        </w:r>
        <w:proofErr w:type="spellStart"/>
        <w:r w:rsidR="00930341" w:rsidRPr="000E2690">
          <w:rPr>
            <w:lang w:eastAsia="zh-CN"/>
          </w:rPr>
          <w:t>CIoT</w:t>
        </w:r>
        <w:proofErr w:type="spellEnd"/>
        <w:r w:rsidR="00930341" w:rsidRPr="000E2690">
          <w:rPr>
            <w:lang w:eastAsia="zh-CN"/>
          </w:rPr>
          <w:t xml:space="preserve"> EPS </w:t>
        </w:r>
        <w:r w:rsidR="00930341">
          <w:t>O</w:t>
        </w:r>
        <w:r w:rsidR="00930341" w:rsidRPr="00D13798">
          <w:t>ptimisation</w:t>
        </w:r>
        <w:r w:rsidR="00930341">
          <w:t xml:space="preserve"> and </w:t>
        </w:r>
        <w:r w:rsidR="00930341">
          <w:rPr>
            <w:lang w:eastAsia="zh-CN"/>
          </w:rPr>
          <w:t xml:space="preserve">for the case of User Plane </w:t>
        </w:r>
        <w:proofErr w:type="spellStart"/>
        <w:r w:rsidR="00930341">
          <w:rPr>
            <w:lang w:eastAsia="zh-CN"/>
          </w:rPr>
          <w:t>CIoT</w:t>
        </w:r>
        <w:proofErr w:type="spellEnd"/>
        <w:r w:rsidR="00930341">
          <w:rPr>
            <w:lang w:eastAsia="zh-CN"/>
          </w:rPr>
          <w:t xml:space="preserve"> 5G</w:t>
        </w:r>
        <w:r w:rsidR="00930341" w:rsidRPr="000E2690">
          <w:rPr>
            <w:lang w:eastAsia="zh-CN"/>
          </w:rPr>
          <w:t xml:space="preserve">S </w:t>
        </w:r>
        <w:r w:rsidR="00930341">
          <w:t>O</w:t>
        </w:r>
        <w:r w:rsidR="00930341" w:rsidRPr="00D13798">
          <w:t>ptimisation</w:t>
        </w:r>
        <w:r w:rsidR="00930341">
          <w:t xml:space="preserve">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7" type="#_x0000_t75" style="width:481.45pt;height:343.1pt" o:ole="">
            <v:imagedata r:id="rId34" o:title=""/>
          </v:shape>
          <o:OLEObject Type="Embed" ProgID="Visio.Drawing.15" ShapeID="_x0000_i1037" DrawAspect="Content" ObjectID="_1645339526" r:id="rId35"/>
        </w:object>
      </w:r>
    </w:p>
    <w:p w14:paraId="0D2B975E" w14:textId="044F046A" w:rsidR="00930341" w:rsidRDefault="00B0635A" w:rsidP="00930341">
      <w:pPr>
        <w:pStyle w:val="TF"/>
        <w:rPr>
          <w:ins w:id="329" w:author="NB/eMTC" w:date="2020-02-06T19:31:00Z"/>
        </w:rPr>
      </w:pPr>
      <w:r w:rsidRPr="00B74D1F">
        <w:t xml:space="preserve">Figure: 7.3b-3: </w:t>
      </w:r>
      <w:ins w:id="330" w:author="NB/eMTC" w:date="2020-02-06T19:31:00Z">
        <w:r w:rsidR="00930341">
          <w:t>MO-</w:t>
        </w:r>
      </w:ins>
      <w:r w:rsidRPr="00B74D1F">
        <w:t xml:space="preserve">EDT for User Plane </w:t>
      </w:r>
      <w:proofErr w:type="spellStart"/>
      <w:r w:rsidRPr="00B74D1F">
        <w:t>CIoT</w:t>
      </w:r>
      <w:proofErr w:type="spellEnd"/>
      <w:r w:rsidRPr="00B74D1F">
        <w:t xml:space="preserve"> EPS Optimization</w:t>
      </w:r>
      <w:del w:id="331" w:author="NB/eMTC" w:date="2020-03-09T14:47:00Z">
        <w:r w:rsidRPr="00B74D1F" w:rsidDel="000210B5">
          <w:delText>s</w:delText>
        </w:r>
      </w:del>
      <w:r w:rsidRPr="00B74D1F">
        <w:t xml:space="preserve"> in different </w:t>
      </w:r>
      <w:proofErr w:type="spellStart"/>
      <w:r w:rsidRPr="00B74D1F">
        <w:t>eNB</w:t>
      </w:r>
      <w:proofErr w:type="spellEnd"/>
    </w:p>
    <w:p w14:paraId="5C5AA047" w14:textId="77777777" w:rsidR="00930341" w:rsidRDefault="00930341" w:rsidP="00930341">
      <w:pPr>
        <w:pStyle w:val="TF"/>
        <w:rPr>
          <w:ins w:id="332" w:author="NB/eMTC" w:date="2020-02-06T19:31:00Z"/>
        </w:rPr>
      </w:pPr>
      <w:ins w:id="333" w:author="NB/eMTC" w:date="2020-02-06T19:31:00Z">
        <w:r>
          <w:object w:dxaOrig="10680" w:dyaOrig="7291" w14:anchorId="47290EDA">
            <v:shape id="_x0000_i1038" type="#_x0000_t75" style="width:480.5pt;height:328.4pt" o:ole="">
              <v:imagedata r:id="rId36" o:title=""/>
            </v:shape>
            <o:OLEObject Type="Embed" ProgID="Visio.Drawing.15" ShapeID="_x0000_i1038" DrawAspect="Content" ObjectID="_1645339527" r:id="rId37"/>
          </w:object>
        </w:r>
      </w:ins>
    </w:p>
    <w:p w14:paraId="0B31ADD3" w14:textId="765A87B3" w:rsidR="00B0635A" w:rsidRPr="00B74D1F" w:rsidRDefault="00930341" w:rsidP="00930341">
      <w:pPr>
        <w:pStyle w:val="TF"/>
      </w:pPr>
      <w:ins w:id="334" w:author="NB/eMTC" w:date="2020-02-06T19:31:00Z">
        <w:r w:rsidRPr="000E2690">
          <w:lastRenderedPageBreak/>
          <w:t>Figure: 7.3b-3</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S Optimi</w:t>
        </w:r>
      </w:ins>
      <w:ins w:id="335" w:author="NB/eMTC" w:date="2020-02-07T09:58:00Z">
        <w:r w:rsidR="00CE2A3E" w:rsidRPr="000B3FE4">
          <w:t>s</w:t>
        </w:r>
      </w:ins>
      <w:ins w:id="336" w:author="NB/eMTC" w:date="2020-02-06T19:31:00Z">
        <w:r w:rsidRPr="000E2690">
          <w:t xml:space="preserve">ation in different </w:t>
        </w:r>
        <w:r>
          <w:t>ng-</w:t>
        </w:r>
        <w:proofErr w:type="spellStart"/>
        <w:r w:rsidRPr="000E2690">
          <w:t>eNB</w:t>
        </w:r>
      </w:ins>
      <w:proofErr w:type="spellEnd"/>
    </w:p>
    <w:p w14:paraId="0BE632ED" w14:textId="622049EB" w:rsidR="00B0635A" w:rsidRPr="00B74D1F" w:rsidRDefault="00B0635A" w:rsidP="00B0635A">
      <w:pPr>
        <w:pStyle w:val="B1"/>
      </w:pPr>
      <w:r w:rsidRPr="00B74D1F">
        <w:t>1.</w:t>
      </w:r>
      <w:r w:rsidRPr="00B74D1F">
        <w:tab/>
        <w:t xml:space="preserve">Same as step 1 in the intra </w:t>
      </w:r>
      <w:ins w:id="337" w:author="NB/eMTC" w:date="2020-02-06T19:32:00Z">
        <w:r w:rsidR="00930341">
          <w:t>(ng-)</w:t>
        </w:r>
      </w:ins>
      <w:proofErr w:type="spellStart"/>
      <w:r w:rsidRPr="00B74D1F">
        <w:t>eNB</w:t>
      </w:r>
      <w:proofErr w:type="spellEnd"/>
      <w:r w:rsidRPr="00B74D1F">
        <w:t xml:space="preserve"> connection resumption.</w:t>
      </w:r>
    </w:p>
    <w:p w14:paraId="193C5537" w14:textId="180DB9E5" w:rsidR="00B0635A" w:rsidRPr="00B74D1F" w:rsidRDefault="00B0635A" w:rsidP="00B0635A">
      <w:pPr>
        <w:pStyle w:val="B1"/>
      </w:pPr>
      <w:r w:rsidRPr="00B74D1F">
        <w:t>2.</w:t>
      </w:r>
      <w:r w:rsidRPr="00B74D1F">
        <w:tab/>
        <w:t xml:space="preserve">The new </w:t>
      </w:r>
      <w:ins w:id="338" w:author="NB/eMTC" w:date="2020-02-06T19:32:00Z">
        <w:r w:rsidR="00930341">
          <w:t>(ng-)</w:t>
        </w:r>
      </w:ins>
      <w:proofErr w:type="spellStart"/>
      <w:r w:rsidRPr="00B74D1F">
        <w:t>eNB</w:t>
      </w:r>
      <w:proofErr w:type="spellEnd"/>
      <w:r w:rsidRPr="00B74D1F">
        <w:t xml:space="preserve"> locates the old </w:t>
      </w:r>
      <w:ins w:id="339" w:author="NB/eMTC" w:date="2020-02-06T19:33:00Z">
        <w:r w:rsidR="00930341">
          <w:t>(ng-)</w:t>
        </w:r>
      </w:ins>
      <w:proofErr w:type="spellStart"/>
      <w:r w:rsidRPr="00B74D1F">
        <w:t>eNB</w:t>
      </w:r>
      <w:proofErr w:type="spellEnd"/>
      <w:r w:rsidRPr="00B74D1F">
        <w:t xml:space="preserve"> using the Resume ID </w:t>
      </w:r>
      <w:ins w:id="340" w:author="NB/eMTC" w:date="2020-02-06T19:33:00Z">
        <w:r w:rsidR="00930341">
          <w:t xml:space="preserve">(for EPS) or I-RNTI (for 5GS) </w:t>
        </w:r>
      </w:ins>
      <w:r w:rsidRPr="00B74D1F">
        <w:t xml:space="preserve">and retrieves the UE context by means of the X2-AP </w:t>
      </w:r>
      <w:ins w:id="341" w:author="NB/eMTC" w:date="2020-02-06T19:33:00Z">
        <w:r w:rsidR="00930341">
          <w:t xml:space="preserve">(for EPS) or </w:t>
        </w:r>
        <w:proofErr w:type="spellStart"/>
        <w:r w:rsidR="00930341">
          <w:t>Xn</w:t>
        </w:r>
        <w:proofErr w:type="spellEnd"/>
        <w:r w:rsidR="00930341">
          <w:t xml:space="preserve">-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42" w:author="NB/eMTC" w:date="2020-02-06T19:33:00Z">
        <w:r w:rsidR="00930341">
          <w:t>(ng-)</w:t>
        </w:r>
      </w:ins>
      <w:proofErr w:type="spellStart"/>
      <w:r w:rsidRPr="00B74D1F">
        <w:t>eNB</w:t>
      </w:r>
      <w:proofErr w:type="spellEnd"/>
      <w:r w:rsidRPr="00B74D1F">
        <w:t xml:space="preserve"> responds with the UE context associated with the Resume ID</w:t>
      </w:r>
      <w:ins w:id="343" w:author="NB/eMTC" w:date="2020-02-06T19:33:00Z">
        <w:r w:rsidR="00930341">
          <w:t xml:space="preserve"> (for EPS) or I-RNTI (for 5GS)</w:t>
        </w:r>
      </w:ins>
      <w:r w:rsidRPr="00B74D1F">
        <w:t>.</w:t>
      </w:r>
    </w:p>
    <w:p w14:paraId="52917055" w14:textId="4C89B5B5" w:rsidR="00B0635A" w:rsidRDefault="00B0635A" w:rsidP="00930341">
      <w:pPr>
        <w:pStyle w:val="B1"/>
      </w:pPr>
      <w:r w:rsidRPr="00B74D1F">
        <w:t>4.</w:t>
      </w:r>
      <w:r w:rsidRPr="00B74D1F">
        <w:tab/>
      </w:r>
      <w:ins w:id="344" w:author="NB/eMTC" w:date="2020-02-06T19:34:00Z">
        <w:r w:rsidR="00930341">
          <w:t xml:space="preserve">For EPS, </w:t>
        </w:r>
      </w:ins>
      <w:del w:id="345" w:author="NB/eMTC" w:date="2020-02-06T19:34:00Z">
        <w:r w:rsidRPr="00B74D1F" w:rsidDel="00930341">
          <w:delText>T</w:delText>
        </w:r>
      </w:del>
      <w:ins w:id="346" w:author="NB/eMTC" w:date="2020-02-06T19:34:00Z">
        <w:r w:rsidR="00930341">
          <w:t>t</w:t>
        </w:r>
      </w:ins>
      <w:r w:rsidRPr="00B74D1F">
        <w:t xml:space="preserve">he new </w:t>
      </w:r>
      <w:proofErr w:type="spellStart"/>
      <w:r w:rsidRPr="00B74D1F">
        <w:t>eNB</w:t>
      </w:r>
      <w:proofErr w:type="spellEnd"/>
      <w:r w:rsidRPr="00B74D1F">
        <w:t xml:space="preserve"> initiates the S1-AP Path Switch procedure to establish a S1 UE associated signalling connection to the serving MME and to request the MME to resume the UE context.</w:t>
      </w:r>
      <w:ins w:id="347" w:author="NB/eMTC" w:date="2020-02-06T19:35:00Z">
        <w:r w:rsidR="00930341" w:rsidRPr="00930341">
          <w:t xml:space="preserve"> </w:t>
        </w:r>
        <w:r w:rsidR="00930341">
          <w:t>For 5GS, t</w:t>
        </w:r>
        <w:r w:rsidR="00930341" w:rsidRPr="000E2690">
          <w:t xml:space="preserve">he new </w:t>
        </w:r>
        <w:r w:rsidR="00930341">
          <w:t>ng-</w:t>
        </w:r>
        <w:proofErr w:type="spellStart"/>
        <w:r w:rsidR="00930341">
          <w:t>eNB</w:t>
        </w:r>
        <w:proofErr w:type="spellEnd"/>
        <w:r w:rsidR="00930341">
          <w:t xml:space="preserve">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48" w:author="NB/eMTC" w:date="2020-02-06T19:34:00Z">
        <w:r w:rsidR="00930341">
          <w:t xml:space="preserve">For EPS, </w:t>
        </w:r>
      </w:ins>
      <w:del w:id="349" w:author="NB/eMTC" w:date="2020-02-06T19:34:00Z">
        <w:r w:rsidRPr="00B74D1F" w:rsidDel="00930341">
          <w:delText>T</w:delText>
        </w:r>
      </w:del>
      <w:ins w:id="350" w:author="NB/eMTC" w:date="2020-02-06T19:34:00Z">
        <w:r w:rsidR="00930341">
          <w:t>t</w:t>
        </w:r>
      </w:ins>
      <w:r w:rsidRPr="00B74D1F">
        <w:t>he MME requests the S-GW to activate the S1-U bearers for the UE and updates the downlink path.</w:t>
      </w:r>
      <w:ins w:id="351"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w:t>
        </w:r>
        <w:proofErr w:type="spellStart"/>
        <w:r w:rsidR="00930341" w:rsidRPr="000E2690">
          <w:t>requests</w:t>
        </w:r>
        <w:proofErr w:type="spellEnd"/>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52" w:author="NB/eMTC" w:date="2020-02-06T19:35:00Z">
        <w:r w:rsidR="00930341">
          <w:t>/AMF</w:t>
        </w:r>
      </w:ins>
      <w:r w:rsidRPr="00B74D1F">
        <w:t xml:space="preserve"> </w:t>
      </w:r>
      <w:proofErr w:type="spellStart"/>
      <w:r w:rsidRPr="00B74D1F">
        <w:t>Acks</w:t>
      </w:r>
      <w:proofErr w:type="spellEnd"/>
      <w:r w:rsidRPr="00B74D1F">
        <w:t xml:space="preserve"> step 5.</w:t>
      </w:r>
    </w:p>
    <w:p w14:paraId="0CEB1E89" w14:textId="52859EA7" w:rsidR="00B0635A" w:rsidRPr="00B74D1F" w:rsidRDefault="00B0635A" w:rsidP="00B0635A">
      <w:pPr>
        <w:pStyle w:val="B1"/>
      </w:pPr>
      <w:r w:rsidRPr="00B74D1F">
        <w:t>7.</w:t>
      </w:r>
      <w:r w:rsidRPr="00B74D1F">
        <w:tab/>
      </w:r>
      <w:ins w:id="353" w:author="NB/eMTC" w:date="2020-02-06T19:35:00Z">
        <w:r w:rsidR="00930341">
          <w:t xml:space="preserve">For EPS, </w:t>
        </w:r>
      </w:ins>
      <w:del w:id="354" w:author="NB/eMTC" w:date="2020-02-06T19:35:00Z">
        <w:r w:rsidRPr="00B74D1F" w:rsidDel="00930341">
          <w:delText>A</w:delText>
        </w:r>
      </w:del>
      <w:ins w:id="355" w:author="NB/eMTC" w:date="2020-02-06T19:35:00Z">
        <w:r w:rsidR="00930341">
          <w:t>a</w:t>
        </w:r>
      </w:ins>
      <w:r w:rsidRPr="00B74D1F">
        <w:t xml:space="preserve">fter the S1-AP Path Switch procedure the new </w:t>
      </w:r>
      <w:proofErr w:type="spellStart"/>
      <w:r w:rsidRPr="00B74D1F">
        <w:t>eNB</w:t>
      </w:r>
      <w:proofErr w:type="spellEnd"/>
      <w:r w:rsidRPr="00B74D1F">
        <w:t xml:space="preserve"> triggers release of the UE context at the old </w:t>
      </w:r>
      <w:proofErr w:type="spellStart"/>
      <w:r w:rsidRPr="00B74D1F">
        <w:t>eNB</w:t>
      </w:r>
      <w:proofErr w:type="spellEnd"/>
      <w:r w:rsidRPr="00B74D1F">
        <w:t xml:space="preserve"> by means of the X2-AP UE Context Release procedure.</w:t>
      </w:r>
      <w:ins w:id="356" w:author="NB/eMTC" w:date="2020-02-06T19:36:00Z">
        <w:r w:rsidR="00930341" w:rsidRPr="00930341">
          <w:t xml:space="preserve"> </w:t>
        </w:r>
        <w:r w:rsidR="00930341">
          <w:t>For 5GS, after the NG</w:t>
        </w:r>
        <w:r w:rsidR="00930341" w:rsidRPr="000E2690">
          <w:t xml:space="preserve">-AP Path Switch procedure the new </w:t>
        </w:r>
        <w:r w:rsidR="00930341">
          <w:t>ng-</w:t>
        </w:r>
        <w:proofErr w:type="spellStart"/>
        <w:r w:rsidR="00930341" w:rsidRPr="000E2690">
          <w:t>eNB</w:t>
        </w:r>
        <w:proofErr w:type="spellEnd"/>
        <w:r w:rsidR="00930341" w:rsidRPr="000E2690">
          <w:t xml:space="preserve"> triggers release of the UE context at the old </w:t>
        </w:r>
        <w:r w:rsidR="00930341">
          <w:t>ng-</w:t>
        </w:r>
        <w:proofErr w:type="spellStart"/>
        <w:r w:rsidR="00930341" w:rsidRPr="000E2690">
          <w:t>eNB</w:t>
        </w:r>
        <w:proofErr w:type="spellEnd"/>
        <w:r w:rsidR="00930341" w:rsidRPr="000E2690">
          <w:t xml:space="preserve"> by means of the </w:t>
        </w:r>
        <w:proofErr w:type="spellStart"/>
        <w:r w:rsidR="00930341" w:rsidRPr="000E2690">
          <w:t>X</w:t>
        </w:r>
        <w:r w:rsidR="00930341">
          <w:t>n</w:t>
        </w:r>
        <w:proofErr w:type="spellEnd"/>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57" w:author="NB/eMTC" w:date="2020-02-06T19:36:00Z">
        <w:r w:rsidR="00930341">
          <w:t xml:space="preserve">For EPS, </w:t>
        </w:r>
      </w:ins>
      <w:del w:id="358" w:author="NB/eMTC" w:date="2020-02-06T19:37:00Z">
        <w:r w:rsidRPr="00B74D1F" w:rsidDel="00930341">
          <w:delText>S</w:delText>
        </w:r>
      </w:del>
      <w:ins w:id="359" w:author="NB/eMTC" w:date="2020-02-06T19:37:00Z">
        <w:r w:rsidR="00930341">
          <w:t>s</w:t>
        </w:r>
      </w:ins>
      <w:r w:rsidRPr="00B74D1F">
        <w:t xml:space="preserve">ame as step 5 in the intra </w:t>
      </w:r>
      <w:proofErr w:type="spellStart"/>
      <w:r w:rsidRPr="00B74D1F">
        <w:t>eNB</w:t>
      </w:r>
      <w:proofErr w:type="spellEnd"/>
      <w:r w:rsidRPr="00B74D1F">
        <w:t xml:space="preserve"> connection resumption.</w:t>
      </w:r>
      <w:ins w:id="360"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361" w:author="NB/eMTC" w:date="2020-02-06T19:37:00Z">
        <w:r w:rsidR="00930341">
          <w:t>(ng-)</w:t>
        </w:r>
      </w:ins>
      <w:proofErr w:type="spellStart"/>
      <w:r w:rsidRPr="00B74D1F">
        <w:t>eNB</w:t>
      </w:r>
      <w:proofErr w:type="spellEnd"/>
      <w:r w:rsidRPr="00B74D1F">
        <w:t xml:space="preserve">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362" w:author="NB/eMTC" w:date="2020-02-06T19:37:00Z">
        <w:r w:rsidR="00930341">
          <w:t>(ng-)</w:t>
        </w:r>
      </w:ins>
      <w:proofErr w:type="spellStart"/>
      <w:r w:rsidRPr="00B74D1F">
        <w:t>eNB</w:t>
      </w:r>
      <w:proofErr w:type="spellEnd"/>
      <w:r w:rsidRPr="00B74D1F">
        <w:t xml:space="preserve">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363" w:author="NB/eMTC" w:date="2020-02-06T19:37:00Z">
        <w:r w:rsidR="00930341">
          <w:t>(ng-)</w:t>
        </w:r>
      </w:ins>
      <w:proofErr w:type="spellStart"/>
      <w:r w:rsidRPr="00B74D1F">
        <w:t>eNB</w:t>
      </w:r>
      <w:proofErr w:type="spellEnd"/>
      <w:r w:rsidRPr="00B74D1F">
        <w:t xml:space="preserve"> connection resumption.</w:t>
      </w:r>
    </w:p>
    <w:p w14:paraId="47358694" w14:textId="77777777" w:rsidR="00225E2E" w:rsidRPr="00B60A7F" w:rsidRDefault="00225E2E" w:rsidP="00225E2E">
      <w:pPr>
        <w:pStyle w:val="B1"/>
      </w:pPr>
      <w:bookmarkStart w:id="364" w:name="_Toc20402778"/>
      <w:bookmarkStart w:id="365"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366" w:author="NB/eMTC" w:date="2020-02-07T09:45:00Z"/>
        </w:rPr>
      </w:pPr>
      <w:ins w:id="367"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368" w:author="NB/eMTC" w:date="2020-02-07T09:45:00Z"/>
        </w:rPr>
      </w:pPr>
      <w:ins w:id="369" w:author="NB/eMTC" w:date="2020-02-07T09:45:00Z">
        <w:r>
          <w:t>7.3x</w:t>
        </w:r>
        <w:r w:rsidRPr="00523EE4">
          <w:t>.1</w:t>
        </w:r>
        <w:r w:rsidRPr="00523EE4">
          <w:tab/>
          <w:t>General</w:t>
        </w:r>
      </w:ins>
    </w:p>
    <w:p w14:paraId="7AECAE4C" w14:textId="2FC628D5" w:rsidR="005E3B1C" w:rsidRPr="00523EE4" w:rsidRDefault="005E3B1C" w:rsidP="005E3B1C">
      <w:pPr>
        <w:rPr>
          <w:ins w:id="370" w:author="NB/eMTC" w:date="2020-02-07T09:45:00Z"/>
        </w:rPr>
      </w:pPr>
      <w:ins w:id="371" w:author="NB/eMTC" w:date="2020-02-07T09:45:00Z">
        <w:r>
          <w:t>MT</w:t>
        </w:r>
        <w:r w:rsidRPr="00523EE4">
          <w:t>-</w:t>
        </w:r>
        <w:r>
          <w:t xml:space="preserve">EDT is intended for </w:t>
        </w:r>
      </w:ins>
      <w:ins w:id="372" w:author="NB/eMTC" w:date="2020-03-09T14:52:00Z">
        <w:r w:rsidR="008A5011">
          <w:t>a</w:t>
        </w:r>
      </w:ins>
      <w:ins w:id="373" w:author="NB/eMTC" w:date="2020-02-07T09:45:00Z">
        <w:r>
          <w:t xml:space="preserve"> single downlink</w:t>
        </w:r>
        <w:r w:rsidRPr="00523EE4">
          <w:t xml:space="preserve"> data transmission during the random access procedure.</w:t>
        </w:r>
      </w:ins>
    </w:p>
    <w:p w14:paraId="64E79264" w14:textId="77777777" w:rsidR="005E3B1C" w:rsidRDefault="005E3B1C" w:rsidP="005E3B1C">
      <w:pPr>
        <w:rPr>
          <w:ins w:id="374" w:author="NB/eMTC" w:date="2020-02-07T09:45:00Z"/>
          <w:lang w:eastAsia="zh-CN"/>
        </w:rPr>
      </w:pPr>
      <w:bookmarkStart w:id="375" w:name="_Hlk26018104"/>
      <w:ins w:id="376"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375"/>
      </w:ins>
    </w:p>
    <w:p w14:paraId="22E7FF0A" w14:textId="5E02BCB9" w:rsidR="005E3B1C" w:rsidRPr="00523EE4" w:rsidRDefault="005E3B1C" w:rsidP="005E3B1C">
      <w:pPr>
        <w:rPr>
          <w:ins w:id="377" w:author="NB/eMTC" w:date="2020-02-07T09:45:00Z"/>
        </w:rPr>
      </w:pPr>
      <w:bookmarkStart w:id="378" w:name="_Hlk26018283"/>
      <w:ins w:id="379" w:author="NB/eMTC" w:date="2020-02-07T09:45:00Z">
        <w:r>
          <w:t>MT</w:t>
        </w:r>
        <w:r w:rsidRPr="00523EE4">
          <w:t xml:space="preserve">-EDT for Control Plane </w:t>
        </w:r>
        <w:proofErr w:type="spellStart"/>
        <w:r w:rsidRPr="00523EE4">
          <w:t>CIoT</w:t>
        </w:r>
        <w:proofErr w:type="spellEnd"/>
        <w:r w:rsidRPr="00523EE4">
          <w:t xml:space="preserve"> EPS Optimisation</w:t>
        </w:r>
        <w:r>
          <w:t xml:space="preserve"> and </w:t>
        </w:r>
        <w:r w:rsidRPr="00523EE4">
          <w:t xml:space="preserve">for </w:t>
        </w:r>
        <w:r>
          <w:t>User</w:t>
        </w:r>
        <w:r w:rsidRPr="00523EE4">
          <w:t xml:space="preserve"> Plane </w:t>
        </w:r>
        <w:proofErr w:type="spellStart"/>
        <w:r w:rsidRPr="00523EE4">
          <w:t>CIoT</w:t>
        </w:r>
        <w:proofErr w:type="spellEnd"/>
        <w:r w:rsidRPr="00523EE4">
          <w:t xml:space="preserve"> EPS Optimisation,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380" w:author="NB/eMTC" w:date="2020-02-07T09:45:00Z"/>
        </w:rPr>
      </w:pPr>
      <w:ins w:id="381" w:author="NB/eMTC" w:date="2020-02-07T09:45:00Z">
        <w:r>
          <w:t xml:space="preserve">- </w:t>
        </w:r>
        <w:r>
          <w:tab/>
          <w:t xml:space="preserve">Support for MT-EDT </w:t>
        </w:r>
        <w:r w:rsidRPr="00523EE4">
          <w:t xml:space="preserve">for </w:t>
        </w:r>
        <w:r>
          <w:t xml:space="preserve">the </w:t>
        </w:r>
        <w:r w:rsidRPr="00523EE4">
          <w:t xml:space="preserve">Control Plane </w:t>
        </w:r>
        <w:proofErr w:type="spellStart"/>
        <w:r w:rsidRPr="00523EE4">
          <w:t>CIoT</w:t>
        </w:r>
        <w:proofErr w:type="spellEnd"/>
        <w:r w:rsidRPr="00523EE4">
          <w:t xml:space="preserve"> EPS Optimisation</w:t>
        </w:r>
        <w:r>
          <w:t xml:space="preserve"> and/or </w:t>
        </w:r>
        <w:r w:rsidRPr="00523EE4">
          <w:t xml:space="preserve">for </w:t>
        </w:r>
        <w:r>
          <w:t>the User</w:t>
        </w:r>
        <w:r w:rsidRPr="00523EE4">
          <w:t xml:space="preserve"> Plane </w:t>
        </w:r>
        <w:proofErr w:type="spellStart"/>
        <w:r w:rsidRPr="00523EE4">
          <w:t>CIoT</w:t>
        </w:r>
        <w:proofErr w:type="spellEnd"/>
        <w:r w:rsidRPr="00523EE4">
          <w:t xml:space="preserve"> EPS Optimisation</w:t>
        </w:r>
        <w:r>
          <w:t xml:space="preserve"> is reported by UE at NAS level;</w:t>
        </w:r>
      </w:ins>
    </w:p>
    <w:p w14:paraId="7ECAB896" w14:textId="77777777" w:rsidR="005E3B1C" w:rsidRDefault="005E3B1C" w:rsidP="005E3B1C">
      <w:pPr>
        <w:pStyle w:val="B1"/>
        <w:rPr>
          <w:ins w:id="382" w:author="NB/eMTC" w:date="2020-02-07T09:45:00Z"/>
        </w:rPr>
      </w:pPr>
      <w:ins w:id="383" w:author="NB/eMTC" w:date="2020-02-07T09:45:00Z">
        <w:r>
          <w:t>-</w:t>
        </w:r>
        <w:r>
          <w:tab/>
          <w:t>DL data size is included in the S1-AP Paging message for the UE;</w:t>
        </w:r>
      </w:ins>
    </w:p>
    <w:p w14:paraId="421847FB" w14:textId="21317BD2" w:rsidR="005E3B1C" w:rsidRDefault="005E3B1C" w:rsidP="005E3B1C">
      <w:pPr>
        <w:pStyle w:val="B1"/>
        <w:rPr>
          <w:ins w:id="384" w:author="NB/eMTC" w:date="2020-02-07T09:45:00Z"/>
        </w:rPr>
      </w:pPr>
      <w:ins w:id="385" w:author="NB/eMTC" w:date="2020-02-07T09:45:00Z">
        <w:r>
          <w:t>-</w:t>
        </w:r>
        <w:r>
          <w:tab/>
          <w:t xml:space="preserve">MT-EDT indication is included in the </w:t>
        </w:r>
        <w:r w:rsidRPr="00403827">
          <w:rPr>
            <w:i/>
          </w:rPr>
          <w:t>Paging</w:t>
        </w:r>
        <w:r>
          <w:t xml:space="preserve"> message for the UE over the </w:t>
        </w:r>
        <w:proofErr w:type="spellStart"/>
        <w:r>
          <w:t>Uu</w:t>
        </w:r>
        <w:proofErr w:type="spellEnd"/>
        <w:r>
          <w:t xml:space="preserve"> interface;</w:t>
        </w:r>
      </w:ins>
    </w:p>
    <w:p w14:paraId="388E3AD5" w14:textId="77777777" w:rsidR="005E3B1C" w:rsidRDefault="005E3B1C" w:rsidP="005E3B1C">
      <w:pPr>
        <w:pStyle w:val="B1"/>
        <w:rPr>
          <w:ins w:id="386" w:author="NB/eMTC" w:date="2020-02-07T09:45:00Z"/>
        </w:rPr>
      </w:pPr>
      <w:ins w:id="387" w:author="NB/eMTC" w:date="2020-02-07T09:45:00Z">
        <w:r>
          <w:t>-</w:t>
        </w:r>
        <w:r>
          <w:tab/>
          <w:t>F</w:t>
        </w:r>
        <w:r w:rsidRPr="00523EE4">
          <w:t xml:space="preserve">or </w:t>
        </w:r>
        <w:r>
          <w:t>User</w:t>
        </w:r>
        <w:r w:rsidRPr="00523EE4">
          <w:t xml:space="preserve"> Plane </w:t>
        </w:r>
        <w:proofErr w:type="spellStart"/>
        <w:r w:rsidRPr="00523EE4">
          <w:t>CIoT</w:t>
        </w:r>
        <w:proofErr w:type="spellEnd"/>
        <w:r w:rsidRPr="00523EE4">
          <w:t xml:space="preserve"> EPS Optimisation</w:t>
        </w:r>
        <w:r>
          <w:t>, t</w:t>
        </w:r>
        <w:r w:rsidRPr="00523EE4">
          <w:t xml:space="preserve">he UE has been provided with a </w:t>
        </w:r>
        <w:proofErr w:type="spellStart"/>
        <w:r w:rsidRPr="00523EE4">
          <w:rPr>
            <w:i/>
          </w:rPr>
          <w:t>NextHopChainingCount</w:t>
        </w:r>
        <w:proofErr w:type="spellEnd"/>
        <w:r w:rsidRPr="00523EE4">
          <w:rPr>
            <w:i/>
          </w:rPr>
          <w:t xml:space="preserve"> </w:t>
        </w:r>
        <w:r w:rsidRPr="00523EE4">
          <w:t xml:space="preserve">in the </w:t>
        </w:r>
        <w:proofErr w:type="spellStart"/>
        <w:r w:rsidRPr="00523EE4">
          <w:rPr>
            <w:i/>
          </w:rPr>
          <w:t>RRCConnectionRelease</w:t>
        </w:r>
        <w:proofErr w:type="spellEnd"/>
        <w:r w:rsidRPr="00523EE4">
          <w:t xml:space="preserve"> message with suspend indication;</w:t>
        </w:r>
      </w:ins>
    </w:p>
    <w:p w14:paraId="4373BE44" w14:textId="5F1B6C46" w:rsidR="005E3B1C" w:rsidRPr="00523EE4" w:rsidRDefault="005E3B1C" w:rsidP="005E3B1C">
      <w:pPr>
        <w:pStyle w:val="B1"/>
        <w:rPr>
          <w:ins w:id="388" w:author="NB/eMTC" w:date="2020-02-07T09:45:00Z"/>
        </w:rPr>
      </w:pPr>
      <w:ins w:id="389"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w:t>
        </w:r>
        <w:proofErr w:type="spellStart"/>
        <w:r>
          <w:t>CIoT</w:t>
        </w:r>
        <w:proofErr w:type="spellEnd"/>
        <w:r>
          <w:t xml:space="preserve"> EPS</w:t>
        </w:r>
        <w:r w:rsidR="000210B5">
          <w:t xml:space="preserve"> Optimisation</w:t>
        </w:r>
        <w:r w:rsidRPr="00A32B23">
          <w:t xml:space="preserve"> </w:t>
        </w:r>
        <w:r>
          <w:t xml:space="preserve">or </w:t>
        </w:r>
        <w:r w:rsidRPr="00523EE4">
          <w:t xml:space="preserve">for </w:t>
        </w:r>
        <w:r>
          <w:t>User</w:t>
        </w:r>
        <w:r w:rsidRPr="00523EE4">
          <w:t xml:space="preserve"> Plane </w:t>
        </w:r>
        <w:proofErr w:type="spellStart"/>
        <w:r w:rsidRPr="00523EE4">
          <w:t>CIoT</w:t>
        </w:r>
        <w:proofErr w:type="spellEnd"/>
        <w:r w:rsidRPr="00523EE4">
          <w:t xml:space="preserve"> EPS</w:t>
        </w:r>
        <w:r w:rsidRPr="00A32B23">
          <w:t xml:space="preserve"> </w:t>
        </w:r>
        <w:r w:rsidRPr="00FF3003">
          <w:t>Optimisation</w:t>
        </w:r>
        <w:bookmarkStart w:id="390" w:name="_Hlk27215313"/>
        <w:r>
          <w:t xml:space="preserve"> if</w:t>
        </w:r>
        <w:r w:rsidRPr="000E2690">
          <w:t xml:space="preserve"> the upper layers request the establishment or resumption of the RRC Connection for Mobile </w:t>
        </w:r>
        <w:r>
          <w:t>Terminated Call</w:t>
        </w:r>
        <w:bookmarkEnd w:id="390"/>
        <w:r>
          <w:t>;</w:t>
        </w:r>
      </w:ins>
    </w:p>
    <w:p w14:paraId="4A571C15" w14:textId="77777777" w:rsidR="005E3B1C" w:rsidRDefault="005E3B1C" w:rsidP="005E3B1C">
      <w:pPr>
        <w:pStyle w:val="B1"/>
        <w:rPr>
          <w:ins w:id="391" w:author="NB/eMTC" w:date="2020-02-07T09:45:00Z"/>
        </w:rPr>
      </w:pPr>
      <w:ins w:id="392" w:author="NB/eMTC" w:date="2020-02-07T09:45:00Z">
        <w:r w:rsidRPr="00523EE4">
          <w:lastRenderedPageBreak/>
          <w:t>-</w:t>
        </w:r>
        <w:r w:rsidRPr="00523EE4">
          <w:tab/>
          <w:t>There is no transition to RRC CONNECTED.</w:t>
        </w:r>
      </w:ins>
    </w:p>
    <w:bookmarkEnd w:id="378"/>
    <w:p w14:paraId="0ADD2241" w14:textId="3162A788" w:rsidR="005E3B1C" w:rsidRPr="000E2690" w:rsidRDefault="005E3B1C" w:rsidP="005E3B1C">
      <w:pPr>
        <w:rPr>
          <w:ins w:id="393" w:author="NB/eMTC" w:date="2020-02-07T09:45:00Z"/>
        </w:rPr>
      </w:pPr>
      <w:ins w:id="394" w:author="NB/eMTC" w:date="2020-02-07T09:45:00Z">
        <w:r w:rsidRPr="00523EE4">
          <w:t>M</w:t>
        </w:r>
        <w:r>
          <w:t>T</w:t>
        </w:r>
        <w:r w:rsidRPr="00523EE4">
          <w:t xml:space="preserve">-EDT is only applicable </w:t>
        </w:r>
        <w:r w:rsidRPr="005E3B1C">
          <w:t>to</w:t>
        </w:r>
      </w:ins>
      <w:ins w:id="395" w:author="NB" w:date="2020-02-07T09:48:00Z">
        <w:r w:rsidRPr="005E3B1C">
          <w:t xml:space="preserve"> </w:t>
        </w:r>
      </w:ins>
      <w:ins w:id="396" w:author="eMTC" w:date="2020-03-06T08:53:00Z">
        <w:r w:rsidR="00975018">
          <w:t>[</w:t>
        </w:r>
        <w:r w:rsidR="00975018" w:rsidRPr="000B3FE4">
          <w:t>BL UEs, UEs in enhanced coverage and</w:t>
        </w:r>
        <w:r w:rsidR="00975018">
          <w:t>]</w:t>
        </w:r>
        <w:r w:rsidR="004522F0" w:rsidRPr="000B3FE4">
          <w:t xml:space="preserve"> </w:t>
        </w:r>
      </w:ins>
      <w:ins w:id="397" w:author="NB" w:date="2020-02-07T09:48:00Z">
        <w:r w:rsidRPr="000B3FE4">
          <w:t>NB-IoT UEs</w:t>
        </w:r>
      </w:ins>
      <w:ins w:id="398" w:author="NB/eMTC" w:date="2020-02-07T09:45:00Z">
        <w:r w:rsidRPr="00523EE4">
          <w:t>.</w:t>
        </w:r>
      </w:ins>
    </w:p>
    <w:p w14:paraId="6077DC2C" w14:textId="77777777" w:rsidR="005E3B1C" w:rsidRPr="00523EE4" w:rsidRDefault="005E3B1C" w:rsidP="005E3B1C">
      <w:pPr>
        <w:rPr>
          <w:ins w:id="399" w:author="NB/eMTC" w:date="2020-02-07T09:45:00Z"/>
        </w:rPr>
      </w:pPr>
    </w:p>
    <w:p w14:paraId="7146658A" w14:textId="33352FB0" w:rsidR="005E3B1C" w:rsidRPr="00523EE4" w:rsidRDefault="005E3B1C" w:rsidP="005E3B1C">
      <w:pPr>
        <w:pStyle w:val="Heading3"/>
        <w:rPr>
          <w:ins w:id="400" w:author="NB/eMTC" w:date="2020-02-07T09:45:00Z"/>
        </w:rPr>
      </w:pPr>
      <w:ins w:id="401" w:author="NB/eMTC" w:date="2020-02-07T09:45:00Z">
        <w:r>
          <w:t>7.3x</w:t>
        </w:r>
        <w:r w:rsidRPr="00523EE4">
          <w:t>.2</w:t>
        </w:r>
        <w:r w:rsidRPr="00523EE4">
          <w:tab/>
        </w:r>
        <w:r>
          <w:t>MT</w:t>
        </w:r>
        <w:r w:rsidRPr="00523EE4">
          <w:t xml:space="preserve">-EDT for Control Plane </w:t>
        </w:r>
        <w:proofErr w:type="spellStart"/>
        <w:r w:rsidRPr="00523EE4">
          <w:t>CIoT</w:t>
        </w:r>
        <w:proofErr w:type="spellEnd"/>
        <w:r w:rsidRPr="00523EE4">
          <w:t xml:space="preserve"> EPS </w:t>
        </w:r>
        <w:r w:rsidRPr="001F343D">
          <w:t>O</w:t>
        </w:r>
        <w:r w:rsidRPr="00523EE4">
          <w:t>ptimisation</w:t>
        </w:r>
      </w:ins>
    </w:p>
    <w:p w14:paraId="34B24C01" w14:textId="1A734D87" w:rsidR="005E3B1C" w:rsidRPr="00523EE4" w:rsidRDefault="005E3B1C" w:rsidP="005E3B1C">
      <w:pPr>
        <w:rPr>
          <w:ins w:id="402" w:author="NB/eMTC" w:date="2020-02-07T09:45:00Z"/>
        </w:rPr>
      </w:pPr>
      <w:bookmarkStart w:id="403" w:name="_Hlk26018903"/>
      <w:ins w:id="404" w:author="NB/eMTC" w:date="2020-02-07T09:45:00Z">
        <w:r w:rsidRPr="00523EE4">
          <w:t xml:space="preserve">The </w:t>
        </w:r>
        <w:r>
          <w:t>MT</w:t>
        </w:r>
        <w:r w:rsidRPr="00523EE4">
          <w:t xml:space="preserve">-EDT procedure for Control Plane </w:t>
        </w:r>
        <w:proofErr w:type="spellStart"/>
        <w:r w:rsidRPr="00523EE4">
          <w:t>CIoT</w:t>
        </w:r>
        <w:proofErr w:type="spellEnd"/>
        <w:r w:rsidRPr="00523EE4">
          <w:t xml:space="preserve"> EPS Optimisation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405" w:author="NB/eMTC" w:date="2020-02-07T09:45:00Z"/>
        </w:rPr>
      </w:pPr>
      <w:ins w:id="406" w:author="NB/eMTC" w:date="2020-02-07T09:45:00Z">
        <w:r w:rsidRPr="00523EE4">
          <w:object w:dxaOrig="10245" w:dyaOrig="3263" w14:anchorId="3963951D">
            <v:shape id="_x0000_i1039" type="#_x0000_t75" style="width:411.95pt;height:128.65pt" o:ole="">
              <v:imagedata r:id="rId38" o:title=""/>
            </v:shape>
            <o:OLEObject Type="Embed" ProgID="Visio.Drawing.15" ShapeID="_x0000_i1039" DrawAspect="Content" ObjectID="_1645339528" r:id="rId39"/>
          </w:object>
        </w:r>
      </w:ins>
    </w:p>
    <w:p w14:paraId="127A0D7B" w14:textId="5471FEAC" w:rsidR="005E3B1C" w:rsidRPr="00523EE4" w:rsidRDefault="005E3B1C" w:rsidP="005E3B1C">
      <w:pPr>
        <w:pStyle w:val="TF"/>
        <w:rPr>
          <w:ins w:id="407" w:author="NB/eMTC" w:date="2020-02-07T09:45:00Z"/>
        </w:rPr>
      </w:pPr>
      <w:ins w:id="408"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w:t>
        </w:r>
        <w:proofErr w:type="spellStart"/>
        <w:r w:rsidRPr="00523EE4">
          <w:t>CIoT</w:t>
        </w:r>
        <w:proofErr w:type="spellEnd"/>
        <w:r w:rsidRPr="00523EE4">
          <w:t xml:space="preserve"> EPS </w:t>
        </w:r>
        <w:r w:rsidRPr="00523EE4">
          <w:rPr>
            <w:lang w:val="en-US"/>
          </w:rPr>
          <w:t>O</w:t>
        </w:r>
        <w:proofErr w:type="spellStart"/>
        <w:r w:rsidRPr="00523EE4">
          <w:t>ptimisation</w:t>
        </w:r>
        <w:proofErr w:type="spellEnd"/>
      </w:ins>
    </w:p>
    <w:p w14:paraId="6F63DDDB" w14:textId="140D619F" w:rsidR="005E3B1C" w:rsidRPr="00523EE4" w:rsidRDefault="005E3B1C" w:rsidP="005E3B1C">
      <w:pPr>
        <w:pStyle w:val="B1"/>
        <w:rPr>
          <w:ins w:id="409" w:author="NB/eMTC" w:date="2020-02-07T09:45:00Z"/>
        </w:rPr>
      </w:pPr>
      <w:ins w:id="410" w:author="NB/eMTC" w:date="2020-02-07T09:45:00Z">
        <w:r w:rsidRPr="00523EE4">
          <w:t>1.</w:t>
        </w:r>
        <w:r w:rsidRPr="00523EE4">
          <w:tab/>
        </w:r>
        <w:r>
          <w:t xml:space="preserve">Upon arrival of downlink data, the SGW may send the DL data size </w:t>
        </w:r>
      </w:ins>
      <w:ins w:id="411" w:author="NB/eMTC" w:date="2020-03-06T07:44:00Z">
        <w:r w:rsidR="00D92990">
          <w:t xml:space="preserve">information </w:t>
        </w:r>
      </w:ins>
      <w:ins w:id="412" w:author="NB/eMTC" w:date="2020-02-07T09:45:00Z">
        <w:r>
          <w:t>to the MME for MT-EDT</w:t>
        </w:r>
        <w:r w:rsidRPr="004535C6">
          <w:t xml:space="preserve"> consideration by the MME</w:t>
        </w:r>
        <w:r w:rsidRPr="00523EE4">
          <w:t>.</w:t>
        </w:r>
      </w:ins>
    </w:p>
    <w:p w14:paraId="654300E9" w14:textId="5BF9091F" w:rsidR="005E3B1C" w:rsidRPr="00523EE4" w:rsidRDefault="005E3B1C" w:rsidP="005E3B1C">
      <w:pPr>
        <w:pStyle w:val="B1"/>
        <w:rPr>
          <w:ins w:id="413" w:author="NB/eMTC" w:date="2020-02-07T09:45:00Z"/>
        </w:rPr>
      </w:pPr>
      <w:ins w:id="414" w:author="NB/eMTC" w:date="2020-02-07T09:45:00Z">
        <w:r w:rsidRPr="00523EE4">
          <w:t>2.</w:t>
        </w:r>
        <w:r w:rsidRPr="00523EE4">
          <w:tab/>
        </w:r>
        <w:r>
          <w:t xml:space="preserve">The MME includes the DL data size </w:t>
        </w:r>
      </w:ins>
      <w:ins w:id="415" w:author="NB/eMTC" w:date="2020-03-06T07:45:00Z">
        <w:r w:rsidR="00D92990">
          <w:t xml:space="preserve">information </w:t>
        </w:r>
      </w:ins>
      <w:ins w:id="416" w:author="NB/eMTC" w:date="2020-02-07T09:45:00Z">
        <w:r>
          <w:t xml:space="preserve">in the S1-AP PAGING messag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1F343D">
          <w:rPr>
            <w:rFonts w:eastAsia="SimSun"/>
            <w:color w:val="000000"/>
          </w:rPr>
          <w:t>-E</w:t>
        </w:r>
        <w:r w:rsidRPr="00427B77">
          <w:rPr>
            <w:rFonts w:eastAsia="SimSun"/>
            <w:color w:val="000000"/>
          </w:rPr>
          <w:t>DT</w:t>
        </w:r>
        <w:r>
          <w:t>.</w:t>
        </w:r>
      </w:ins>
    </w:p>
    <w:p w14:paraId="5686C947" w14:textId="793B095E" w:rsidR="005E3B1C" w:rsidRPr="00523EE4" w:rsidRDefault="005E3B1C" w:rsidP="005E3B1C">
      <w:pPr>
        <w:pStyle w:val="B1"/>
        <w:rPr>
          <w:ins w:id="417" w:author="NB/eMTC" w:date="2020-02-07T09:45:00Z"/>
        </w:rPr>
      </w:pPr>
      <w:ins w:id="418" w:author="NB/eMTC" w:date="2020-02-07T09:45:00Z">
        <w:r w:rsidRPr="00523EE4">
          <w:t>3.</w:t>
        </w:r>
        <w:r w:rsidRPr="00523EE4">
          <w:tab/>
        </w:r>
        <w:r>
          <w:t>If the data can fit in one single downlink transmission</w:t>
        </w:r>
      </w:ins>
      <w:ins w:id="419" w:author="NB/eMTC" w:date="2020-03-06T07:45:00Z">
        <w:r w:rsidR="00D92990" w:rsidRPr="00D92990">
          <w:t xml:space="preserve"> </w:t>
        </w:r>
        <w:r w:rsidR="00D92990" w:rsidRPr="005407D8">
          <w:t>according to the UE category included in the UE Radio Capability for Paging provided in the S1-AP Paging message</w:t>
        </w:r>
      </w:ins>
      <w:ins w:id="420" w:author="NB/eMTC" w:date="2020-02-07T09:45:00Z">
        <w:r>
          <w:t>, t</w:t>
        </w:r>
        <w:r w:rsidRPr="00523EE4">
          <w:t xml:space="preserve">he </w:t>
        </w:r>
        <w:proofErr w:type="spellStart"/>
        <w:r>
          <w:t>eNB</w:t>
        </w:r>
        <w:proofErr w:type="spellEnd"/>
        <w:r>
          <w:t xml:space="preserve"> includes </w:t>
        </w:r>
        <w:proofErr w:type="spellStart"/>
        <w:r w:rsidRPr="00DE7C11">
          <w:rPr>
            <w:i/>
          </w:rPr>
          <w:t>mt</w:t>
        </w:r>
        <w:proofErr w:type="spellEnd"/>
        <w:r w:rsidRPr="00DE7C11">
          <w:rPr>
            <w:i/>
          </w:rPr>
          <w:t>-EDT</w:t>
        </w:r>
        <w:r>
          <w:t xml:space="preserve"> indication in the </w:t>
        </w:r>
        <w:r w:rsidRPr="00DE7C11">
          <w:rPr>
            <w:i/>
          </w:rPr>
          <w:t>Paging</w:t>
        </w:r>
        <w:r>
          <w:t xml:space="preserve"> message for the UE</w:t>
        </w:r>
        <w:r w:rsidRPr="00523EE4">
          <w:t>.</w:t>
        </w:r>
      </w:ins>
    </w:p>
    <w:p w14:paraId="0BE49272" w14:textId="3443E307" w:rsidR="005E3B1C" w:rsidRDefault="005E3B1C" w:rsidP="005E3B1C">
      <w:pPr>
        <w:pStyle w:val="B1"/>
        <w:rPr>
          <w:ins w:id="421" w:author="NB/eMTC" w:date="2020-02-07T09:45:00Z"/>
        </w:rPr>
      </w:pPr>
      <w:ins w:id="422" w:author="NB/eMTC" w:date="2020-02-07T09:45:00Z">
        <w:r w:rsidRPr="00523EE4">
          <w:t>4.</w:t>
        </w:r>
        <w:r w:rsidRPr="00523EE4">
          <w:tab/>
        </w:r>
        <w:r>
          <w:t xml:space="preserve">The UE initiates the MO-EDT procedure for the Control Plane </w:t>
        </w:r>
        <w:proofErr w:type="spellStart"/>
        <w:r>
          <w:t>CIoT</w:t>
        </w:r>
        <w:proofErr w:type="spellEnd"/>
        <w:r>
          <w:t xml:space="preserve"> EPS Optimisation as described in </w:t>
        </w:r>
        <w:proofErr w:type="spellStart"/>
        <w:r>
          <w:t>subclause</w:t>
        </w:r>
        <w:proofErr w:type="spellEnd"/>
        <w:r>
          <w:t xml:space="preserve"> 7.3b.2 with the following differences:</w:t>
        </w:r>
      </w:ins>
    </w:p>
    <w:p w14:paraId="5AD2D73C" w14:textId="77777777" w:rsidR="005E3B1C" w:rsidRDefault="005E3B1C" w:rsidP="005E3B1C">
      <w:pPr>
        <w:pStyle w:val="B2"/>
        <w:rPr>
          <w:ins w:id="423" w:author="NB/eMTC" w:date="2020-02-07T09:45:00Z"/>
        </w:rPr>
      </w:pPr>
      <w:ins w:id="424" w:author="NB/eMTC" w:date="2020-02-07T09:45:00Z">
        <w:r>
          <w:rPr>
            <w:lang w:val="en-US"/>
          </w:rPr>
          <w:t>-</w:t>
        </w:r>
        <w:r>
          <w:rPr>
            <w:lang w:val="en-US"/>
          </w:rPr>
          <w:tab/>
          <w:t xml:space="preserve">In step 1, the UE </w:t>
        </w:r>
        <w:r w:rsidRPr="00B74D1F">
          <w:t xml:space="preserve">sends </w:t>
        </w:r>
        <w:proofErr w:type="spellStart"/>
        <w:r w:rsidRPr="00B74D1F">
          <w:rPr>
            <w:i/>
          </w:rPr>
          <w:t>RRCEarlyDataRequest</w:t>
        </w:r>
        <w:proofErr w:type="spellEnd"/>
        <w:r w:rsidRPr="00B74D1F">
          <w:t xml:space="preserve"> message </w:t>
        </w:r>
        <w:r>
          <w:rPr>
            <w:lang w:val="en-US"/>
          </w:rPr>
          <w:t xml:space="preserve">with the establishment cause </w:t>
        </w:r>
        <w:proofErr w:type="spellStart"/>
        <w:r w:rsidRPr="00DE7C11">
          <w:rPr>
            <w:i/>
            <w:lang w:val="en-US"/>
          </w:rPr>
          <w:t>mt</w:t>
        </w:r>
        <w:proofErr w:type="spellEnd"/>
        <w:r w:rsidRPr="00DE7C11">
          <w:rPr>
            <w:i/>
            <w:lang w:val="en-US"/>
          </w:rPr>
          <w: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5F7D4A5" w:rsidR="005E3B1C" w:rsidRPr="003D4FF7" w:rsidRDefault="005E3B1C" w:rsidP="005E3B1C">
      <w:pPr>
        <w:pStyle w:val="B2"/>
        <w:rPr>
          <w:ins w:id="425" w:author="NB/eMTC" w:date="2020-02-07T09:45:00Z"/>
          <w:lang w:val="en-US"/>
        </w:rPr>
      </w:pPr>
      <w:ins w:id="426" w:author="NB/eMTC" w:date="2020-02-07T09:45:00Z">
        <w:r>
          <w:rPr>
            <w:lang w:val="en-US"/>
          </w:rPr>
          <w:t>-</w:t>
        </w:r>
        <w:r>
          <w:rPr>
            <w:lang w:val="en-US"/>
          </w:rPr>
          <w:tab/>
          <w:t xml:space="preserve">In step 7, in case of fallback to the RRC Connection establishment procedure, the downlink data may optionally be included in </w:t>
        </w:r>
        <w:proofErr w:type="spellStart"/>
        <w:r w:rsidRPr="00362ACE">
          <w:rPr>
            <w:i/>
            <w:lang w:val="en-US"/>
          </w:rPr>
          <w:t>RRCConnectionSetup</w:t>
        </w:r>
        <w:proofErr w:type="spellEnd"/>
        <w:r>
          <w:rPr>
            <w:lang w:val="en-US"/>
          </w:rPr>
          <w:t xml:space="preserve"> message</w:t>
        </w:r>
      </w:ins>
      <w:ins w:id="427" w:author="NB/eMTC" w:date="2020-03-06T07:45:00Z">
        <w:r w:rsidR="00D92990">
          <w:rPr>
            <w:lang w:val="en-US"/>
          </w:rPr>
          <w:t>.</w:t>
        </w:r>
      </w:ins>
    </w:p>
    <w:bookmarkEnd w:id="403"/>
    <w:p w14:paraId="131E738D" w14:textId="2B695584" w:rsidR="005E3B1C" w:rsidRPr="00523EE4" w:rsidRDefault="005E3B1C" w:rsidP="005E3B1C">
      <w:pPr>
        <w:pStyle w:val="Heading3"/>
        <w:rPr>
          <w:ins w:id="428" w:author="NB/eMTC" w:date="2020-02-07T09:45:00Z"/>
        </w:rPr>
      </w:pPr>
      <w:ins w:id="429" w:author="NB/eMTC" w:date="2020-02-07T09:45:00Z">
        <w:r>
          <w:t>7.3x</w:t>
        </w:r>
        <w:r w:rsidRPr="00523EE4">
          <w:t>.3</w:t>
        </w:r>
        <w:r w:rsidRPr="00523EE4">
          <w:tab/>
        </w:r>
        <w:r>
          <w:t>MT</w:t>
        </w:r>
        <w:r w:rsidRPr="00523EE4">
          <w:t xml:space="preserve">-EDT for User Plane </w:t>
        </w:r>
        <w:proofErr w:type="spellStart"/>
        <w:r w:rsidRPr="00523EE4">
          <w:t>CIoT</w:t>
        </w:r>
        <w:proofErr w:type="spellEnd"/>
        <w:r w:rsidRPr="00523EE4">
          <w:t xml:space="preserve"> EPS</w:t>
        </w:r>
        <w:r>
          <w:t xml:space="preserve"> </w:t>
        </w:r>
        <w:r w:rsidRPr="00FC1E7D">
          <w:t>O</w:t>
        </w:r>
        <w:r w:rsidRPr="00523EE4">
          <w:t>ptimisation</w:t>
        </w:r>
      </w:ins>
    </w:p>
    <w:p w14:paraId="1243A5D1" w14:textId="3A15A28E" w:rsidR="005E3B1C" w:rsidRPr="00DE7C11" w:rsidRDefault="005E3B1C" w:rsidP="005E3B1C">
      <w:pPr>
        <w:rPr>
          <w:ins w:id="430" w:author="NB/eMTC" w:date="2020-02-07T09:45:00Z"/>
        </w:rPr>
      </w:pPr>
      <w:ins w:id="431" w:author="NB/eMTC" w:date="2020-02-07T09:45:00Z">
        <w:r w:rsidRPr="00523EE4">
          <w:t xml:space="preserve">The </w:t>
        </w:r>
        <w:r>
          <w:t>MT</w:t>
        </w:r>
        <w:r w:rsidRPr="00523EE4">
          <w:t xml:space="preserve">-EDT procedure for User Plane </w:t>
        </w:r>
        <w:proofErr w:type="spellStart"/>
        <w:r w:rsidRPr="00523EE4">
          <w:t>CIoT</w:t>
        </w:r>
        <w:proofErr w:type="spellEnd"/>
        <w:r w:rsidRPr="00523EE4">
          <w:t xml:space="preserve"> EPS Optimisation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32" w:author="NB/eMTC" w:date="2020-02-07T09:45:00Z"/>
        </w:rPr>
      </w:pPr>
      <w:ins w:id="433" w:author="NB/eMTC" w:date="2020-02-07T10:01:00Z">
        <w:r w:rsidRPr="00523EE4">
          <w:object w:dxaOrig="10240" w:dyaOrig="3260" w14:anchorId="273C853E">
            <v:shape id="_x0000_i1040" type="#_x0000_t75" style="width:409.45pt;height:131.5pt" o:ole="">
              <v:imagedata r:id="rId40" o:title=""/>
            </v:shape>
            <o:OLEObject Type="Embed" ProgID="Visio.Drawing.15" ShapeID="_x0000_i1040" DrawAspect="Content" ObjectID="_1645339529" r:id="rId41"/>
          </w:object>
        </w:r>
      </w:ins>
    </w:p>
    <w:p w14:paraId="678BCAA7" w14:textId="030277DB" w:rsidR="005E3B1C" w:rsidRPr="001722BE" w:rsidRDefault="005E3B1C" w:rsidP="005E3B1C">
      <w:pPr>
        <w:pStyle w:val="TF"/>
        <w:rPr>
          <w:ins w:id="434" w:author="NB/eMTC" w:date="2020-02-07T09:45:00Z"/>
        </w:rPr>
      </w:pPr>
      <w:ins w:id="435"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w:t>
        </w:r>
        <w:proofErr w:type="spellStart"/>
        <w:r w:rsidRPr="001722BE">
          <w:t>CIoT</w:t>
        </w:r>
        <w:proofErr w:type="spellEnd"/>
        <w:r w:rsidRPr="001722BE">
          <w:t xml:space="preserve"> EPS </w:t>
        </w:r>
        <w:r w:rsidRPr="001722BE">
          <w:rPr>
            <w:lang w:val="en-US"/>
          </w:rPr>
          <w:t>O</w:t>
        </w:r>
        <w:proofErr w:type="spellStart"/>
        <w:r w:rsidRPr="001722BE">
          <w:t>ptimisation</w:t>
        </w:r>
        <w:proofErr w:type="spellEnd"/>
      </w:ins>
    </w:p>
    <w:p w14:paraId="78EA6977" w14:textId="77777777" w:rsidR="005E3B1C" w:rsidRPr="001722BE" w:rsidRDefault="005E3B1C" w:rsidP="005E3B1C">
      <w:pPr>
        <w:ind w:left="568" w:hanging="284"/>
        <w:rPr>
          <w:ins w:id="436" w:author="NB/eMTC" w:date="2020-02-07T09:45:00Z"/>
        </w:rPr>
      </w:pPr>
      <w:ins w:id="437"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53B60C30" w:rsidR="005E3B1C" w:rsidRPr="001722BE" w:rsidRDefault="005E3B1C" w:rsidP="005E3B1C">
      <w:pPr>
        <w:ind w:left="568" w:hanging="284"/>
        <w:rPr>
          <w:ins w:id="438" w:author="NB/eMTC" w:date="2020-02-07T09:45:00Z"/>
        </w:rPr>
      </w:pPr>
      <w:ins w:id="439" w:author="NB/eMTC" w:date="2020-02-07T09:45:00Z">
        <w:r w:rsidRPr="001722BE">
          <w:lastRenderedPageBreak/>
          <w:t>2.</w:t>
        </w:r>
        <w:r w:rsidRPr="001722BE">
          <w:tab/>
        </w:r>
        <w:r>
          <w:t>T</w:t>
        </w:r>
        <w:r w:rsidRPr="001722BE">
          <w:t>he MME include</w:t>
        </w:r>
        <w:r w:rsidRPr="00D92990">
          <w:t>s</w:t>
        </w:r>
        <w:r w:rsidRPr="001722BE">
          <w:t xml:space="preserve"> the DL data size in the S1-AP PAGING message</w:t>
        </w:r>
        <w:r>
          <w:t xml:space="preserv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72A6160E" w:rsidR="005E3B1C" w:rsidRPr="001722BE" w:rsidRDefault="005E3B1C" w:rsidP="005E3B1C">
      <w:pPr>
        <w:ind w:left="568" w:hanging="284"/>
        <w:rPr>
          <w:ins w:id="440" w:author="NB/eMTC" w:date="2020-02-07T09:45:00Z"/>
        </w:rPr>
      </w:pPr>
      <w:ins w:id="441" w:author="NB/eMTC" w:date="2020-02-07T09:45:00Z">
        <w:r w:rsidRPr="001722BE">
          <w:t>3.</w:t>
        </w:r>
        <w:r w:rsidRPr="001722BE">
          <w:tab/>
          <w:t>If the data can fit in one single downlink transmission</w:t>
        </w:r>
      </w:ins>
      <w:ins w:id="442" w:author="NB/eMTC" w:date="2020-03-06T07:46:00Z">
        <w:r w:rsidR="00D92990" w:rsidRPr="005407D8">
          <w:t xml:space="preserve"> according to the UE category included in the UE Radio Capability for Paging provided in the S1-AP Paging message</w:t>
        </w:r>
      </w:ins>
      <w:ins w:id="443" w:author="NB/eMTC" w:date="2020-02-07T09:45:00Z">
        <w:r w:rsidRPr="001722BE">
          <w:t xml:space="preserve">, the </w:t>
        </w:r>
        <w:proofErr w:type="spellStart"/>
        <w:r w:rsidRPr="001722BE">
          <w:t>eNB</w:t>
        </w:r>
        <w:proofErr w:type="spellEnd"/>
        <w:r w:rsidRPr="001722BE">
          <w:t xml:space="preserve"> includes </w:t>
        </w:r>
        <w:proofErr w:type="spellStart"/>
        <w:r w:rsidRPr="001722BE">
          <w:rPr>
            <w:i/>
          </w:rPr>
          <w:t>mt</w:t>
        </w:r>
        <w:proofErr w:type="spellEnd"/>
        <w:r w:rsidRPr="001722BE">
          <w:rPr>
            <w:i/>
          </w:rPr>
          <w:t>-EDT</w:t>
        </w:r>
        <w:r w:rsidRPr="001722BE">
          <w:t xml:space="preserve"> indication in the </w:t>
        </w:r>
        <w:r w:rsidRPr="001722BE">
          <w:rPr>
            <w:i/>
          </w:rPr>
          <w:t>Paging</w:t>
        </w:r>
        <w:r w:rsidRPr="001722BE">
          <w:t xml:space="preserve"> message for the UE.</w:t>
        </w:r>
      </w:ins>
    </w:p>
    <w:p w14:paraId="52E4C151" w14:textId="10BCCA4D" w:rsidR="005E3B1C" w:rsidRPr="001722BE" w:rsidRDefault="005E3B1C" w:rsidP="005E3B1C">
      <w:pPr>
        <w:ind w:left="568" w:hanging="284"/>
        <w:rPr>
          <w:ins w:id="444" w:author="NB/eMTC" w:date="2020-02-07T09:45:00Z"/>
        </w:rPr>
      </w:pPr>
      <w:ins w:id="445" w:author="NB/eMTC" w:date="2020-02-07T09:45:00Z">
        <w:r w:rsidRPr="001722BE">
          <w:t>4.</w:t>
        </w:r>
        <w:r w:rsidRPr="001722BE">
          <w:tab/>
          <w:t>The UE initiate</w:t>
        </w:r>
        <w:r w:rsidRPr="00D92990">
          <w:t>s</w:t>
        </w:r>
        <w:r w:rsidRPr="001722BE">
          <w:t xml:space="preserve"> the MO-EDT procedure for the </w:t>
        </w:r>
        <w:r>
          <w:t>User P</w:t>
        </w:r>
        <w:r w:rsidRPr="001722BE">
          <w:t xml:space="preserve">lane </w:t>
        </w:r>
        <w:proofErr w:type="spellStart"/>
        <w:r w:rsidRPr="001722BE">
          <w:t>CIoT</w:t>
        </w:r>
        <w:proofErr w:type="spellEnd"/>
        <w:r w:rsidRPr="001722BE">
          <w:t xml:space="preserve"> EPS </w:t>
        </w:r>
        <w:r>
          <w:t>O</w:t>
        </w:r>
        <w:r w:rsidRPr="001722BE">
          <w:t xml:space="preserve">ptimisation as described in </w:t>
        </w:r>
        <w:proofErr w:type="spellStart"/>
        <w:r w:rsidRPr="001722BE">
          <w:t>subclause</w:t>
        </w:r>
        <w:proofErr w:type="spellEnd"/>
        <w:r w:rsidRPr="001722BE">
          <w:t xml:space="preserve"> 7.3</w:t>
        </w:r>
        <w:r>
          <w:t>b.3</w:t>
        </w:r>
      </w:ins>
      <w:ins w:id="446" w:author="NB/eMTC" w:date="2020-03-06T07:47:00Z">
        <w:r w:rsidR="00D92990">
          <w:t>/ figure 7.3b-2</w:t>
        </w:r>
      </w:ins>
      <w:ins w:id="447" w:author="NB/eMTC" w:date="2020-02-07T09:45:00Z">
        <w:r w:rsidRPr="001722BE">
          <w:t xml:space="preserve"> with the following difference</w:t>
        </w:r>
        <w:r>
          <w:t>s</w:t>
        </w:r>
        <w:r w:rsidRPr="001722BE">
          <w:t xml:space="preserve">: </w:t>
        </w:r>
      </w:ins>
    </w:p>
    <w:p w14:paraId="2CD9347E" w14:textId="77777777" w:rsidR="005E3B1C" w:rsidRDefault="005E3B1C" w:rsidP="005E3B1C">
      <w:pPr>
        <w:ind w:left="851" w:hanging="284"/>
        <w:rPr>
          <w:ins w:id="448" w:author="NB/eMTC" w:date="2020-02-07T09:45:00Z"/>
          <w:lang w:val="en-US" w:eastAsia="x-none"/>
        </w:rPr>
      </w:pPr>
      <w:ins w:id="449"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4CE06CF6" w14:textId="77777777" w:rsidR="00387197" w:rsidRDefault="005E3B1C" w:rsidP="00D92990">
      <w:pPr>
        <w:ind w:left="851" w:hanging="284"/>
        <w:rPr>
          <w:ins w:id="450" w:author="NB/eMTC" w:date="2020-03-06T09:05:00Z"/>
          <w:lang w:val="x-none" w:eastAsia="x-none"/>
        </w:rPr>
      </w:pPr>
      <w:ins w:id="451" w:author="NB/eMTC" w:date="2020-02-07T09:45:00Z">
        <w:r>
          <w:rPr>
            <w:lang w:val="en-US" w:eastAsia="x-none"/>
          </w:rPr>
          <w:t>-</w:t>
        </w:r>
        <w:r>
          <w:rPr>
            <w:lang w:val="en-US" w:eastAsia="x-none"/>
          </w:rPr>
          <w:tab/>
          <w:t>In step 1, the UE send</w:t>
        </w:r>
        <w:r w:rsidRPr="001722BE">
          <w:rPr>
            <w:lang w:val="x-none" w:eastAsia="x-none"/>
          </w:rPr>
          <w:t xml:space="preserve">s </w:t>
        </w:r>
        <w:proofErr w:type="spellStart"/>
        <w:r>
          <w:rPr>
            <w:i/>
            <w:lang w:val="x-none" w:eastAsia="x-none"/>
          </w:rPr>
          <w:t>RRC</w:t>
        </w:r>
        <w:r>
          <w:rPr>
            <w:i/>
            <w:lang w:val="en-US" w:eastAsia="x-none"/>
          </w:rPr>
          <w:t>ConnectionResumeRequest</w:t>
        </w:r>
        <w:proofErr w:type="spellEnd"/>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proofErr w:type="spellStart"/>
        <w:r w:rsidRPr="001722BE">
          <w:rPr>
            <w:i/>
            <w:lang w:val="en-US" w:eastAsia="x-none"/>
          </w:rPr>
          <w:t>mt</w:t>
        </w:r>
        <w:proofErr w:type="spellEnd"/>
        <w:r w:rsidRPr="001722BE">
          <w:rPr>
            <w:i/>
            <w:lang w:val="en-US" w:eastAsia="x-none"/>
          </w:rPr>
          <w: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109E2C38" w14:textId="58C0F441" w:rsidR="00D92990" w:rsidRDefault="00D92990" w:rsidP="00D92990">
      <w:pPr>
        <w:ind w:left="851" w:hanging="284"/>
        <w:rPr>
          <w:ins w:id="452" w:author="NB/eMTC" w:date="2020-03-06T07:47:00Z"/>
          <w:lang w:val="x-none" w:eastAsia="x-none"/>
        </w:rPr>
      </w:pPr>
      <w:ins w:id="453" w:author="NB/eMTC" w:date="2020-03-06T07:47:00Z">
        <w:r w:rsidRPr="00D92990">
          <w:rPr>
            <w:lang w:eastAsia="x-none"/>
          </w:rPr>
          <w:t>-</w:t>
        </w:r>
        <w:r w:rsidRPr="00D92990">
          <w:rPr>
            <w:lang w:eastAsia="x-none"/>
          </w:rPr>
          <w:tab/>
          <w:t xml:space="preserve">In step 4, the MME may include the Pending Data Indication in the S1AP UE Context Resume Response message to notify the </w:t>
        </w:r>
        <w:proofErr w:type="spellStart"/>
        <w:r w:rsidRPr="00D92990">
          <w:rPr>
            <w:lang w:eastAsia="x-none"/>
          </w:rPr>
          <w:t>eNB</w:t>
        </w:r>
        <w:proofErr w:type="spellEnd"/>
        <w:r w:rsidRPr="00D92990">
          <w:rPr>
            <w:lang w:eastAsia="x-none"/>
          </w:rPr>
          <w:t xml:space="preserve"> of further data traffic in excess of that initially signalled in step 2. The </w:t>
        </w:r>
        <w:proofErr w:type="spellStart"/>
        <w:r w:rsidRPr="00D92990">
          <w:rPr>
            <w:lang w:eastAsia="x-none"/>
          </w:rPr>
          <w:t>eNB</w:t>
        </w:r>
        <w:proofErr w:type="spellEnd"/>
        <w:r w:rsidRPr="00D92990">
          <w:rPr>
            <w:lang w:eastAsia="x-none"/>
          </w:rPr>
          <w:t xml:space="preserve"> may use this indication to decide whether to release the UE.</w:t>
        </w:r>
      </w:ins>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454" w:author="NB/eMTC" w:date="2020-02-07T10:04:00Z"/>
        </w:rPr>
      </w:pPr>
      <w:ins w:id="455" w:author="NB/eMTC" w:date="2020-02-07T10:04:00Z">
        <w:r w:rsidRPr="00FC1E7D">
          <w:t>7.3y</w:t>
        </w:r>
        <w:r w:rsidRPr="00FC1E7D">
          <w:tab/>
          <w:t>Transmission using PUR</w:t>
        </w:r>
      </w:ins>
    </w:p>
    <w:p w14:paraId="435A22B9" w14:textId="77777777" w:rsidR="00CE2A3E" w:rsidRPr="00523EE4" w:rsidRDefault="00CE2A3E" w:rsidP="00CE2A3E">
      <w:pPr>
        <w:pStyle w:val="Heading3"/>
        <w:rPr>
          <w:ins w:id="456" w:author="NB/eMTC" w:date="2020-02-07T10:04:00Z"/>
        </w:rPr>
      </w:pPr>
      <w:ins w:id="457" w:author="NB/eMTC" w:date="2020-02-07T10:04:00Z">
        <w:r>
          <w:t>7.3y</w:t>
        </w:r>
        <w:r w:rsidRPr="00523EE4">
          <w:t>.1</w:t>
        </w:r>
        <w:r w:rsidRPr="00523EE4">
          <w:tab/>
          <w:t>General</w:t>
        </w:r>
      </w:ins>
    </w:p>
    <w:p w14:paraId="73F2F8A8" w14:textId="77777777" w:rsidR="00CE2A3E" w:rsidRPr="00523EE4" w:rsidRDefault="00CE2A3E" w:rsidP="00CE2A3E">
      <w:pPr>
        <w:rPr>
          <w:ins w:id="458" w:author="NB/eMTC" w:date="2020-02-07T10:04:00Z"/>
        </w:rPr>
      </w:pPr>
      <w:ins w:id="459" w:author="NB/eMTC" w:date="2020-02-07T10:04:00Z">
        <w:r>
          <w:t>Transmission using PUR allows one uplink transmission from RRC_IDLE using a preconfigured uplink resource without performing</w:t>
        </w:r>
        <w:r w:rsidRPr="00523EE4">
          <w:t xml:space="preserve"> the random access procedure.</w:t>
        </w:r>
      </w:ins>
    </w:p>
    <w:p w14:paraId="4B3A42FC" w14:textId="77777777" w:rsidR="00CE2A3E" w:rsidRDefault="00CE2A3E" w:rsidP="00CE2A3E">
      <w:pPr>
        <w:rPr>
          <w:ins w:id="460" w:author="NB/eMTC" w:date="2020-02-07T10:04:00Z"/>
        </w:rPr>
      </w:pPr>
      <w:ins w:id="461" w:author="NB/eMTC" w:date="2020-02-07T10:04:00Z">
        <w:r>
          <w:t xml:space="preserve">Transmission using PUR </w:t>
        </w:r>
        <w:r w:rsidRPr="00523EE4">
          <w:t xml:space="preserve">is </w:t>
        </w:r>
        <w:r>
          <w:t>enabled</w:t>
        </w:r>
        <w:r w:rsidRPr="00523EE4">
          <w:t xml:space="preserve"> </w:t>
        </w:r>
        <w:r w:rsidRPr="003407B9">
          <w:t xml:space="preserve">by the </w:t>
        </w:r>
        <w:r>
          <w:t>(ng-)</w:t>
        </w:r>
        <w:proofErr w:type="spellStart"/>
        <w:r>
          <w:t>eNB</w:t>
        </w:r>
        <w:proofErr w:type="spellEnd"/>
        <w:r w:rsidRPr="003407B9">
          <w:t xml:space="preserve"> if the UE and the </w:t>
        </w:r>
        <w:r>
          <w:t>(ng-)</w:t>
        </w:r>
        <w:proofErr w:type="spellStart"/>
        <w:r>
          <w:t>eNB</w:t>
        </w:r>
        <w:proofErr w:type="spellEnd"/>
        <w:r w:rsidRPr="003407B9">
          <w:t xml:space="preserve"> support</w:t>
        </w:r>
        <w:r>
          <w:t xml:space="preserve">. </w:t>
        </w:r>
      </w:ins>
    </w:p>
    <w:p w14:paraId="1528A46D" w14:textId="77777777" w:rsidR="00CE2A3E" w:rsidRDefault="00CE2A3E" w:rsidP="00CE2A3E">
      <w:pPr>
        <w:rPr>
          <w:ins w:id="462" w:author="NB/eMTC" w:date="2020-02-07T10:04:00Z"/>
          <w:lang w:eastAsia="zh-CN"/>
        </w:rPr>
      </w:pPr>
      <w:ins w:id="463" w:author="NB/eMTC" w:date="2020-02-07T10:04:00Z">
        <w:r>
          <w:t>The UE may request to be configured with a PUR while in RRC_CONNECTED mode. The (ng-)</w:t>
        </w:r>
        <w:proofErr w:type="spellStart"/>
        <w:r>
          <w:t>eNB</w:t>
        </w:r>
        <w:proofErr w:type="spellEnd"/>
        <w:r>
          <w:t xml:space="preserve">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18574573" w:rsidR="00CE2A3E" w:rsidRPr="00B74D1F" w:rsidRDefault="00CE2A3E" w:rsidP="00CE2A3E">
      <w:pPr>
        <w:rPr>
          <w:ins w:id="464" w:author="NB/eMTC" w:date="2020-02-07T10:04:00Z"/>
        </w:rPr>
      </w:pPr>
      <w:ins w:id="465"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w:t>
        </w:r>
      </w:ins>
      <w:ins w:id="466" w:author="NB/eMTC" w:date="2020-03-06T07:55:00Z">
        <w:r w:rsidR="00167928">
          <w:t>331</w:t>
        </w:r>
      </w:ins>
      <w:ins w:id="467" w:author="NB/eMTC" w:date="2020-02-07T10:04:00Z">
        <w:r>
          <w:t xml:space="preserve"> [</w:t>
        </w:r>
      </w:ins>
      <w:ins w:id="468" w:author="NB/eMTC" w:date="2020-03-06T07:55:00Z">
        <w:r w:rsidR="00167928">
          <w:t>16</w:t>
        </w:r>
      </w:ins>
      <w:ins w:id="469" w:author="NB/eMTC" w:date="2020-02-07T10:04:00Z">
        <w:r>
          <w:t>].</w:t>
        </w:r>
      </w:ins>
    </w:p>
    <w:p w14:paraId="40307994" w14:textId="2480DA4D" w:rsidR="00CE2A3E" w:rsidRDefault="00CE2A3E" w:rsidP="00CE2A3E">
      <w:pPr>
        <w:rPr>
          <w:ins w:id="470" w:author="NB/eMTC" w:date="2020-02-07T10:04:00Z"/>
        </w:rPr>
      </w:pPr>
      <w:ins w:id="471" w:author="NB/eMTC" w:date="2020-02-07T10:04:00Z">
        <w:r>
          <w:t xml:space="preserve">Transmission using PUR </w:t>
        </w:r>
        <w:r w:rsidRPr="00523EE4">
          <w:t xml:space="preserve">is only applicable to </w:t>
        </w:r>
      </w:ins>
      <w:ins w:id="472" w:author="eMTC" w:date="2020-03-06T08:53:00Z">
        <w:r w:rsidR="00975018">
          <w:t>[</w:t>
        </w:r>
        <w:r w:rsidR="00975018" w:rsidRPr="000B3FE4">
          <w:t>BL UEs, UEs in enhanced coverage and</w:t>
        </w:r>
      </w:ins>
      <w:ins w:id="473" w:author="eMTC" w:date="2020-03-06T08:54:00Z">
        <w:r w:rsidR="00975018">
          <w:t>]</w:t>
        </w:r>
      </w:ins>
      <w:ins w:id="474" w:author="eMTC" w:date="2020-03-06T08:53:00Z">
        <w:r w:rsidR="004522F0" w:rsidRPr="000B3FE4">
          <w:t xml:space="preserve"> </w:t>
        </w:r>
      </w:ins>
      <w:ins w:id="475" w:author="NB" w:date="2020-03-06T08:23:00Z">
        <w:r w:rsidR="00B46A10" w:rsidRPr="00523EE4">
          <w:t>NB-IoT UEs</w:t>
        </w:r>
      </w:ins>
      <w:ins w:id="476" w:author="NB/eMTC" w:date="2020-02-07T10:04:00Z">
        <w:r w:rsidRPr="00523EE4">
          <w:t>.</w:t>
        </w:r>
      </w:ins>
    </w:p>
    <w:p w14:paraId="22931DBB" w14:textId="77777777" w:rsidR="00CE2A3E" w:rsidRDefault="00CE2A3E" w:rsidP="00CE2A3E">
      <w:pPr>
        <w:pStyle w:val="Heading3"/>
        <w:rPr>
          <w:ins w:id="477" w:author="NB/eMTC" w:date="2020-02-07T10:04:00Z"/>
        </w:rPr>
      </w:pPr>
      <w:ins w:id="478" w:author="NB/eMTC" w:date="2020-02-07T10:04:00Z">
        <w:r w:rsidRPr="008940C1">
          <w:t>7</w:t>
        </w:r>
        <w:r>
          <w:t>.3y.2</w:t>
        </w:r>
        <w:r>
          <w:tab/>
        </w:r>
        <w:r>
          <w:tab/>
        </w:r>
        <w:r w:rsidRPr="008940C1">
          <w:t>PUR</w:t>
        </w:r>
        <w:r w:rsidRPr="00523EE4">
          <w:t xml:space="preserve"> </w:t>
        </w:r>
        <w:r>
          <w:t>Configuration Request and PUR configuration</w:t>
        </w:r>
      </w:ins>
    </w:p>
    <w:p w14:paraId="00E84962" w14:textId="1A9867DB" w:rsidR="00CE2A3E" w:rsidRDefault="00CE2A3E" w:rsidP="00CE2A3E">
      <w:pPr>
        <w:rPr>
          <w:ins w:id="479" w:author="NB/eMTC" w:date="2020-02-07T10:04:00Z"/>
        </w:rPr>
      </w:pPr>
      <w:ins w:id="480" w:author="NB/eMTC" w:date="2020-02-07T10:04:00Z">
        <w:r w:rsidRPr="00B74D1F">
          <w:t xml:space="preserve">The procedure for </w:t>
        </w:r>
        <w:r>
          <w:t xml:space="preserve">PUR configuration request and PUR configuration is common to the Control Plane </w:t>
        </w:r>
        <w:proofErr w:type="spellStart"/>
        <w:r>
          <w:t>CIoT</w:t>
        </w:r>
        <w:proofErr w:type="spellEnd"/>
        <w:r>
          <w:t xml:space="preserve"> EPS/5GS optimis</w:t>
        </w:r>
        <w:r w:rsidRPr="00B74D1F">
          <w:t>ations</w:t>
        </w:r>
        <w:r>
          <w:t xml:space="preserve"> and the User Plane </w:t>
        </w:r>
        <w:proofErr w:type="spellStart"/>
        <w:r>
          <w:t>CIoT</w:t>
        </w:r>
        <w:proofErr w:type="spellEnd"/>
        <w:r>
          <w:t xml:space="preserve"> EPS/5GS optimis</w:t>
        </w:r>
        <w:r w:rsidRPr="00B74D1F">
          <w:t>ations</w:t>
        </w:r>
        <w:r>
          <w:t xml:space="preserve"> and</w:t>
        </w:r>
        <w:r w:rsidRPr="00B74D1F">
          <w:t xml:space="preserve"> </w:t>
        </w:r>
      </w:ins>
      <w:ins w:id="481" w:author="NB/eMTC" w:date="2020-03-09T14:40:00Z">
        <w:r w:rsidR="000210B5">
          <w:t>is</w:t>
        </w:r>
      </w:ins>
      <w:ins w:id="482" w:author="NB/eMTC" w:date="2020-02-07T10:04:00Z">
        <w:r>
          <w:t xml:space="preserv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483" w:author="NB/eMTC" w:date="2020-02-07T10:04:00Z"/>
        </w:rPr>
      </w:pPr>
      <w:ins w:id="484" w:author="NB/eMTC" w:date="2020-02-07T10:04:00Z">
        <w:r w:rsidRPr="001722BE">
          <w:object w:dxaOrig="8775" w:dyaOrig="3008" w14:anchorId="23630634">
            <v:shape id="_x0000_i1041" type="#_x0000_t75" style="width:272.35pt;height:119.25pt" o:ole="">
              <v:imagedata r:id="rId42" o:title=""/>
            </v:shape>
            <o:OLEObject Type="Embed" ProgID="Visio.Drawing.15" ShapeID="_x0000_i1041" DrawAspect="Content" ObjectID="_1645339530" r:id="rId43"/>
          </w:object>
        </w:r>
      </w:ins>
    </w:p>
    <w:p w14:paraId="2E23AE26" w14:textId="77777777" w:rsidR="00CE2A3E" w:rsidRPr="001722BE" w:rsidRDefault="00CE2A3E" w:rsidP="00CE2A3E">
      <w:pPr>
        <w:pStyle w:val="TF"/>
        <w:rPr>
          <w:ins w:id="485" w:author="NB/eMTC" w:date="2020-02-07T10:04:00Z"/>
        </w:rPr>
      </w:pPr>
      <w:ins w:id="486"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487" w:author="NB/eMTC" w:date="2020-02-07T10:04:00Z"/>
        </w:rPr>
      </w:pPr>
      <w:ins w:id="488" w:author="NB/eMTC" w:date="2020-02-07T10:04:00Z">
        <w:r>
          <w:t>0.</w:t>
        </w:r>
        <w:r>
          <w:tab/>
          <w:t>The UE is in RRC_CONNECTED and PUR is enabled in the cell.</w:t>
        </w:r>
      </w:ins>
    </w:p>
    <w:p w14:paraId="1470CEF4" w14:textId="2B718694" w:rsidR="00CE2A3E" w:rsidRDefault="00CE2A3E" w:rsidP="00CE2A3E">
      <w:pPr>
        <w:pStyle w:val="B1"/>
        <w:rPr>
          <w:ins w:id="489" w:author="NB/eMTC" w:date="2020-02-07T10:04:00Z"/>
        </w:rPr>
      </w:pPr>
      <w:ins w:id="490" w:author="NB/eMTC" w:date="2020-02-07T10:04:00Z">
        <w:r>
          <w:lastRenderedPageBreak/>
          <w:t>1</w:t>
        </w:r>
        <w:r w:rsidRPr="000E2690">
          <w:t>.</w:t>
        </w:r>
        <w:r w:rsidRPr="000E2690">
          <w:tab/>
        </w:r>
        <w:r>
          <w:t>Based on indication from the upper layers, the UE may indicate to the (ng-)</w:t>
        </w:r>
        <w:proofErr w:type="spellStart"/>
        <w:r>
          <w:t>eNB</w:t>
        </w:r>
        <w:proofErr w:type="spellEnd"/>
        <w:r>
          <w:t xml:space="preserve"> that it is </w:t>
        </w:r>
        <w:r w:rsidRPr="005134A4">
          <w:t xml:space="preserve">interested </w:t>
        </w:r>
        <w:r>
          <w:t>in being configured</w:t>
        </w:r>
        <w:r w:rsidRPr="005134A4">
          <w:t xml:space="preserve"> </w:t>
        </w:r>
        <w:r>
          <w:t xml:space="preserve">with PUR by sending </w:t>
        </w:r>
        <w:proofErr w:type="spellStart"/>
        <w:r w:rsidRPr="00772C06">
          <w:rPr>
            <w:i/>
          </w:rPr>
          <w:t>PURConfigurationRequest</w:t>
        </w:r>
        <w:proofErr w:type="spellEnd"/>
        <w:r>
          <w:t xml:space="preserve"> message providing information about the requested resource (e.g. No. of </w:t>
        </w:r>
        <w:proofErr w:type="spellStart"/>
        <w:r>
          <w:t>occurences</w:t>
        </w:r>
        <w:proofErr w:type="spellEnd"/>
        <w:r>
          <w:t xml:space="preserve">, periodicity, time offset, TBS, L1 </w:t>
        </w:r>
        <w:proofErr w:type="spellStart"/>
        <w:r>
          <w:t>Ack</w:t>
        </w:r>
      </w:ins>
      <w:proofErr w:type="spellEnd"/>
      <w:ins w:id="491" w:author="NB/eMTC" w:date="2020-03-10T09:41:00Z">
        <w:r w:rsidR="00026595">
          <w:t>, etc.)</w:t>
        </w:r>
      </w:ins>
      <w:ins w:id="492" w:author="NB/eMTC" w:date="2020-02-07T10:04:00Z">
        <w:r>
          <w:t>.</w:t>
        </w:r>
      </w:ins>
    </w:p>
    <w:p w14:paraId="46C023C8" w14:textId="439E9955" w:rsidR="00CE2A3E" w:rsidRDefault="00CE2A3E" w:rsidP="00CE2A3E">
      <w:pPr>
        <w:pStyle w:val="B1"/>
        <w:rPr>
          <w:ins w:id="493" w:author="NB/eMTC" w:date="2020-02-07T10:04:00Z"/>
        </w:rPr>
      </w:pPr>
      <w:ins w:id="494" w:author="NB/eMTC" w:date="2020-02-07T10:04:00Z">
        <w:r w:rsidRPr="000E2690">
          <w:t>2.</w:t>
        </w:r>
        <w:r w:rsidRPr="000E2690">
          <w:tab/>
        </w:r>
        <w:r>
          <w:t>When the (ng-</w:t>
        </w:r>
        <w:proofErr w:type="gramStart"/>
        <w:r>
          <w:t>)</w:t>
        </w:r>
        <w:proofErr w:type="spellStart"/>
        <w:r>
          <w:t>eNB</w:t>
        </w:r>
        <w:proofErr w:type="spellEnd"/>
        <w:proofErr w:type="gramEnd"/>
        <w:r>
          <w:t xml:space="preserve"> moves the UE to RRC_IDLE, based on a precedent UE’s request, subscription information and/or local policies, the (ng-)</w:t>
        </w:r>
        <w:proofErr w:type="spellStart"/>
        <w:r>
          <w:t>eNB</w:t>
        </w:r>
        <w:proofErr w:type="spellEnd"/>
        <w:r>
          <w:t xml:space="preserve"> may decide to provide a PUR resource to the UE or to release an existing PUR resource. The </w:t>
        </w:r>
      </w:ins>
      <w:ins w:id="495" w:author="NB/eMTC" w:date="2020-03-06T07:54:00Z">
        <w:r w:rsidR="00D92990">
          <w:t>(ng-)</w:t>
        </w:r>
      </w:ins>
      <w:proofErr w:type="spellStart"/>
      <w:ins w:id="496" w:author="NB/eMTC" w:date="2020-02-07T10:04:00Z">
        <w:r>
          <w:t>eNB</w:t>
        </w:r>
        <w:proofErr w:type="spellEnd"/>
        <w:r>
          <w:t xml:space="preserve"> includes the details of the PUR configuration or a PUR release indication in the </w:t>
        </w:r>
        <w:proofErr w:type="spellStart"/>
        <w:r w:rsidRPr="00772C06">
          <w:rPr>
            <w:i/>
          </w:rPr>
          <w:t>RRCConnectionRelease</w:t>
        </w:r>
        <w:proofErr w:type="spellEnd"/>
        <w:r>
          <w:t xml:space="preserve"> message.</w:t>
        </w:r>
      </w:ins>
    </w:p>
    <w:p w14:paraId="59CE9053" w14:textId="366D20C8" w:rsidR="00CE2A3E" w:rsidRPr="000E2690" w:rsidRDefault="00CE2A3E" w:rsidP="00CE2A3E">
      <w:pPr>
        <w:pStyle w:val="NO"/>
        <w:rPr>
          <w:ins w:id="497" w:author="NB/eMTC" w:date="2020-02-07T10:04:00Z"/>
        </w:rPr>
      </w:pPr>
      <w:ins w:id="498" w:author="NB/eMTC" w:date="2020-02-07T10:04:00Z">
        <w:r>
          <w:t>NOTE</w:t>
        </w:r>
        <w:r w:rsidRPr="000E2690">
          <w:t>:</w:t>
        </w:r>
        <w:r w:rsidRPr="000E2690">
          <w:tab/>
        </w:r>
        <w:r>
          <w:t>The PUR configuration can be implicitly released at the UE and (ng-)</w:t>
        </w:r>
        <w:proofErr w:type="spellStart"/>
        <w:r>
          <w:t>eNB</w:t>
        </w:r>
        <w:proofErr w:type="spellEnd"/>
        <w:r>
          <w:t>, when the UE accesses in another cell, when PUR is no longer enabled in the cell, or when the PUR resource has not been used for a configured number of consecutive occasions.</w:t>
        </w:r>
      </w:ins>
    </w:p>
    <w:p w14:paraId="64839857" w14:textId="0C75A48E" w:rsidR="00CE2A3E" w:rsidRDefault="00CE2A3E" w:rsidP="00CE2A3E">
      <w:pPr>
        <w:pStyle w:val="Heading3"/>
        <w:rPr>
          <w:ins w:id="499" w:author="NB/eMTC" w:date="2020-02-07T10:04:00Z"/>
        </w:rPr>
      </w:pPr>
      <w:ins w:id="500" w:author="NB/eMTC" w:date="2020-02-07T10:04:00Z">
        <w:r>
          <w:t>7.3y.3</w:t>
        </w:r>
        <w:r>
          <w:tab/>
        </w:r>
        <w:r w:rsidRPr="008940C1">
          <w:t>Transmission using PUR</w:t>
        </w:r>
        <w:r w:rsidRPr="00523EE4">
          <w:t xml:space="preserve"> for Control Plane </w:t>
        </w:r>
        <w:proofErr w:type="spellStart"/>
        <w:r w:rsidRPr="00523EE4">
          <w:t>CIoT</w:t>
        </w:r>
        <w:proofErr w:type="spellEnd"/>
        <w:r w:rsidRPr="00523EE4">
          <w:t xml:space="preserve"> EPS/5GS Optimisation</w:t>
        </w:r>
      </w:ins>
      <w:ins w:id="501" w:author="NB/eMTC" w:date="2020-03-09T14:42:00Z">
        <w:r w:rsidR="000210B5">
          <w:t>s</w:t>
        </w:r>
      </w:ins>
    </w:p>
    <w:p w14:paraId="277839CB" w14:textId="6BF33490" w:rsidR="00CE2A3E" w:rsidRPr="00523EE4" w:rsidRDefault="00CE2A3E" w:rsidP="00CE2A3E">
      <w:pPr>
        <w:rPr>
          <w:ins w:id="502" w:author="NB/eMTC" w:date="2020-02-07T10:04:00Z"/>
        </w:rPr>
      </w:pPr>
      <w:ins w:id="503" w:author="NB/eMTC" w:date="2020-02-07T10:04:00Z">
        <w:r>
          <w:t>Transmission using PUR</w:t>
        </w:r>
        <w:r w:rsidRPr="00523EE4">
          <w:t xml:space="preserve"> for </w:t>
        </w:r>
        <w:r>
          <w:t>Control</w:t>
        </w:r>
        <w:r w:rsidRPr="00523EE4">
          <w:t xml:space="preserve"> Plane </w:t>
        </w:r>
        <w:proofErr w:type="spellStart"/>
        <w:r w:rsidRPr="00523EE4">
          <w:t>CIoT</w:t>
        </w:r>
        <w:proofErr w:type="spellEnd"/>
        <w:r w:rsidRPr="00523EE4">
          <w:t xml:space="preserve"> EPS Optimisation, as defined in TS 24.301</w:t>
        </w:r>
        <w:r w:rsidRPr="00523EE4">
          <w:rPr>
            <w:lang w:eastAsia="zh-CN"/>
          </w:rPr>
          <w:t xml:space="preserve"> [20], and </w:t>
        </w:r>
        <w:r w:rsidRPr="00523EE4">
          <w:t xml:space="preserve">for </w:t>
        </w:r>
        <w:r>
          <w:t>Control</w:t>
        </w:r>
        <w:r w:rsidRPr="00523EE4">
          <w:t xml:space="preserve"> Plane </w:t>
        </w:r>
        <w:proofErr w:type="spellStart"/>
        <w:r w:rsidRPr="00523EE4">
          <w:t>CIoT</w:t>
        </w:r>
        <w:proofErr w:type="spellEnd"/>
        <w:r w:rsidRPr="00523EE4">
          <w:t xml:space="preserve"> 5GS Optimisation,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504" w:author="NB/eMTC" w:date="2020-02-07T10:04:00Z"/>
        </w:rPr>
      </w:pPr>
      <w:ins w:id="505"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proofErr w:type="spellStart"/>
        <w:r w:rsidRPr="004D7F0C">
          <w:rPr>
            <w:i/>
          </w:rPr>
          <w:t>RRCEarlyDataRequest</w:t>
        </w:r>
        <w:proofErr w:type="spellEnd"/>
        <w:r w:rsidRPr="004D7F0C">
          <w:rPr>
            <w:i/>
          </w:rPr>
          <w:t xml:space="preserve"> </w:t>
        </w:r>
        <w:r w:rsidRPr="00B74D1F">
          <w:t>message on CCCH;</w:t>
        </w:r>
      </w:ins>
    </w:p>
    <w:p w14:paraId="28D8C91A" w14:textId="77777777" w:rsidR="00CE2A3E" w:rsidRDefault="00CE2A3E" w:rsidP="00CE2A3E">
      <w:pPr>
        <w:ind w:left="568" w:hanging="284"/>
        <w:rPr>
          <w:ins w:id="506" w:author="NB/eMTC" w:date="2020-02-07T10:04:00Z"/>
        </w:rPr>
      </w:pPr>
      <w:ins w:id="507" w:author="NB/eMTC" w:date="2020-02-07T10:04:00Z">
        <w:r w:rsidRPr="00B74D1F">
          <w:t>-</w:t>
        </w:r>
        <w:r w:rsidRPr="00B74D1F">
          <w:tab/>
        </w:r>
        <w:r>
          <w:t>If there is no downlink data, the (ng-)</w:t>
        </w:r>
        <w:proofErr w:type="spellStart"/>
        <w:r>
          <w:t>eNB</w:t>
        </w:r>
        <w:proofErr w:type="spellEnd"/>
        <w:r>
          <w:t xml:space="preserve"> may terminate the procedure by sending a layer 1 acknowledgement optionally containing a Time Advance Command, a MAC Time advance Command</w:t>
        </w:r>
        <w:r w:rsidRPr="00E84142">
          <w:t xml:space="preserve"> </w:t>
        </w:r>
        <w:r>
          <w:t xml:space="preserve">or </w:t>
        </w:r>
        <w:proofErr w:type="spellStart"/>
        <w:r w:rsidRPr="00780A95">
          <w:rPr>
            <w:i/>
          </w:rPr>
          <w:t>RRCEarlyDataComplete</w:t>
        </w:r>
        <w:proofErr w:type="spellEnd"/>
        <w:r>
          <w:t xml:space="preserve"> with no user data;</w:t>
        </w:r>
      </w:ins>
    </w:p>
    <w:p w14:paraId="00224D37" w14:textId="22CC3BC4" w:rsidR="00CE2A3E" w:rsidRDefault="00CE2A3E" w:rsidP="00CE2A3E">
      <w:pPr>
        <w:pStyle w:val="B1"/>
        <w:rPr>
          <w:ins w:id="508" w:author="NB/eMTC" w:date="2020-02-07T10:04:00Z"/>
        </w:rPr>
      </w:pPr>
      <w:ins w:id="509" w:author="NB/eMTC" w:date="2020-02-07T10:04:00Z">
        <w:r>
          <w:t>-</w:t>
        </w:r>
        <w:r>
          <w:tab/>
        </w:r>
        <w:r w:rsidRPr="00B74D1F">
          <w:t>Downlink user data</w:t>
        </w:r>
        <w:r>
          <w:t>, if any,</w:t>
        </w:r>
        <w:r w:rsidRPr="00B74D1F">
          <w:t xml:space="preserve"> are transmitted in a NAS message concatenated in </w:t>
        </w:r>
        <w:proofErr w:type="spellStart"/>
        <w:r w:rsidRPr="004D7F0C">
          <w:rPr>
            <w:i/>
          </w:rPr>
          <w:t>RRCEarlyDataComplete</w:t>
        </w:r>
        <w:proofErr w:type="spellEnd"/>
        <w:r w:rsidRPr="00B74D1F">
          <w:t xml:space="preserve"> message on CCCH;</w:t>
        </w:r>
      </w:ins>
    </w:p>
    <w:p w14:paraId="3EF8EEA7" w14:textId="77777777" w:rsidR="00CE2A3E" w:rsidRPr="00B74D1F" w:rsidRDefault="00CE2A3E" w:rsidP="00CE2A3E">
      <w:pPr>
        <w:pStyle w:val="B1"/>
        <w:rPr>
          <w:ins w:id="510" w:author="NB/eMTC" w:date="2020-02-07T10:04:00Z"/>
        </w:rPr>
      </w:pPr>
      <w:ins w:id="511" w:author="NB/eMTC" w:date="2020-02-07T10:04:00Z">
        <w:r w:rsidRPr="00B74D1F">
          <w:t>-</w:t>
        </w:r>
        <w:r w:rsidRPr="00B74D1F">
          <w:tab/>
          <w:t>There is no transition to RRC CONNECTED.</w:t>
        </w:r>
      </w:ins>
    </w:p>
    <w:p w14:paraId="6EE854EF" w14:textId="34846BC0" w:rsidR="00CE2A3E" w:rsidRDefault="00CE2A3E" w:rsidP="00CE2A3E">
      <w:pPr>
        <w:rPr>
          <w:ins w:id="512" w:author="NB/eMTC" w:date="2020-02-07T10:04:00Z"/>
        </w:rPr>
      </w:pPr>
      <w:ins w:id="513" w:author="NB/eMTC" w:date="2020-02-07T10:04:00Z">
        <w:r w:rsidRPr="00B74D1F">
          <w:t xml:space="preserve">The procedure for </w:t>
        </w:r>
        <w:r>
          <w:t xml:space="preserve">transmission using PUR for the Control Plane </w:t>
        </w:r>
        <w:proofErr w:type="spellStart"/>
        <w:r>
          <w:t>CIoT</w:t>
        </w:r>
        <w:proofErr w:type="spellEnd"/>
        <w:r>
          <w:t xml:space="preserve"> EPS optimis</w:t>
        </w:r>
        <w:r w:rsidRPr="00B74D1F">
          <w:t>ation</w:t>
        </w:r>
        <w:r>
          <w:t xml:space="preserve"> and for the Control Plane </w:t>
        </w:r>
        <w:proofErr w:type="spellStart"/>
        <w:r>
          <w:t>CIoT</w:t>
        </w:r>
        <w:proofErr w:type="spellEnd"/>
        <w:r>
          <w:t xml:space="preserve"> 5GS optimis</w:t>
        </w:r>
        <w:r w:rsidRPr="00B74D1F">
          <w:t>ation is illustrated in Figure 7.3</w:t>
        </w:r>
        <w:r>
          <w:t>y</w:t>
        </w:r>
        <w:r w:rsidRPr="00B74D1F">
          <w:t>-</w:t>
        </w:r>
        <w:r>
          <w:t>2</w:t>
        </w:r>
        <w:r w:rsidRPr="00B74D1F">
          <w:t>.</w:t>
        </w:r>
      </w:ins>
    </w:p>
    <w:p w14:paraId="620F3C00" w14:textId="0E889570" w:rsidR="00CE2A3E" w:rsidRDefault="00B51B74" w:rsidP="00CE2A3E">
      <w:pPr>
        <w:pStyle w:val="TH"/>
        <w:rPr>
          <w:ins w:id="514" w:author="NB/eMTC" w:date="2020-02-07T10:04:00Z"/>
        </w:rPr>
      </w:pPr>
      <w:ins w:id="515" w:author="NB/eMTC" w:date="2020-02-07T10:04:00Z">
        <w:r>
          <w:object w:dxaOrig="10246" w:dyaOrig="4635" w14:anchorId="28F1AF11">
            <v:shape id="_x0000_i1042" type="#_x0000_t75" style="width:411.35pt;height:184.7pt" o:ole="">
              <v:imagedata r:id="rId44" o:title=""/>
            </v:shape>
            <o:OLEObject Type="Embed" ProgID="Visio.Drawing.15" ShapeID="_x0000_i1042" DrawAspect="Content" ObjectID="_1645339531" r:id="rId45"/>
          </w:object>
        </w:r>
      </w:ins>
    </w:p>
    <w:p w14:paraId="7D7DAA7B" w14:textId="77777777" w:rsidR="00CE2A3E" w:rsidRPr="003B08D1" w:rsidRDefault="00CE2A3E" w:rsidP="00CE2A3E">
      <w:pPr>
        <w:pStyle w:val="TF"/>
        <w:rPr>
          <w:ins w:id="516" w:author="NB/eMTC" w:date="2020-02-07T10:04:00Z"/>
        </w:rPr>
      </w:pPr>
      <w:ins w:id="517" w:author="NB/eMTC" w:date="2020-02-07T10:04:00Z">
        <w:r>
          <w:t>Figure 7.3y</w:t>
        </w:r>
        <w:r w:rsidRPr="001722BE">
          <w:t>-</w:t>
        </w:r>
        <w:r>
          <w:t>2</w:t>
        </w:r>
        <w:r w:rsidRPr="001722BE">
          <w:t xml:space="preserve">: </w:t>
        </w:r>
        <w:r>
          <w:t xml:space="preserve">Transmission using PUR for the Control Plane </w:t>
        </w:r>
        <w:proofErr w:type="spellStart"/>
        <w:r>
          <w:t>CIoT</w:t>
        </w:r>
        <w:proofErr w:type="spellEnd"/>
        <w:r>
          <w:t xml:space="preserve"> EPS/5GS Optimisations</w:t>
        </w:r>
      </w:ins>
    </w:p>
    <w:p w14:paraId="590232C2" w14:textId="2BFE9190" w:rsidR="00CE2A3E" w:rsidRDefault="00CE2A3E" w:rsidP="00CE2A3E">
      <w:pPr>
        <w:pStyle w:val="B1"/>
        <w:rPr>
          <w:ins w:id="518" w:author="NB/eMTC" w:date="2020-02-07T10:04:00Z"/>
        </w:rPr>
      </w:pPr>
      <w:ins w:id="519" w:author="NB/eMTC" w:date="2020-02-07T10:04:00Z">
        <w:r>
          <w:t>0</w:t>
        </w:r>
        <w:r w:rsidRPr="000E2690">
          <w:t>.</w:t>
        </w:r>
        <w:r w:rsidRPr="000E2690">
          <w:tab/>
        </w:r>
        <w:r>
          <w:t>The UE has determined that the PUR resource can be used (e.g. PUR enabled in the cell, valid Time Alignment</w:t>
        </w:r>
      </w:ins>
      <w:ins w:id="520" w:author="NB/eMTC" w:date="2020-03-09T14:55:00Z">
        <w:r w:rsidR="008A5011">
          <w:t xml:space="preserve">, </w:t>
        </w:r>
      </w:ins>
      <w:ins w:id="521" w:author="NB/eMTC" w:date="2020-03-09T15:05:00Z">
        <w:r w:rsidR="008A5011">
          <w:t>etc</w:t>
        </w:r>
        <w:r w:rsidR="00AA70EE">
          <w:t>.</w:t>
        </w:r>
      </w:ins>
      <w:ins w:id="522" w:author="NB/eMTC" w:date="2020-02-07T10:04:00Z">
        <w:r>
          <w:t>).</w:t>
        </w:r>
      </w:ins>
    </w:p>
    <w:p w14:paraId="7E466CF4" w14:textId="77777777" w:rsidR="00387197" w:rsidRDefault="00CE2A3E" w:rsidP="00167928">
      <w:pPr>
        <w:pStyle w:val="B1"/>
        <w:rPr>
          <w:ins w:id="523" w:author="NB/eMTC" w:date="2020-03-06T09:05:00Z"/>
        </w:rPr>
      </w:pPr>
      <w:ins w:id="524" w:author="NB/eMTC" w:date="2020-02-07T10:04:00Z">
        <w:r>
          <w:t>1</w:t>
        </w:r>
        <w:r>
          <w:tab/>
          <w:t xml:space="preserve">Same as step 1 in MO-EDT for Control Plane </w:t>
        </w:r>
        <w:proofErr w:type="spellStart"/>
        <w:r>
          <w:t>CIoT</w:t>
        </w:r>
        <w:proofErr w:type="spellEnd"/>
        <w:r>
          <w:t xml:space="preserve"> EPS/5GS optimisations in Figure 7.3b-1 and 7.3b-1a except that the UE transmits over the PUR resource instead of a resource allocated in the random access response.</w:t>
        </w:r>
      </w:ins>
    </w:p>
    <w:p w14:paraId="4B980C65" w14:textId="6ECEC68C" w:rsidR="00167928" w:rsidRDefault="00167928" w:rsidP="00167928">
      <w:pPr>
        <w:pStyle w:val="B1"/>
        <w:rPr>
          <w:ins w:id="525" w:author="NB/eMTC" w:date="2020-03-06T07:57:00Z"/>
        </w:rPr>
      </w:pPr>
      <w:ins w:id="526" w:author="NB/eMTC" w:date="2020-03-06T07:57:00Z">
        <w:r>
          <w:tab/>
        </w:r>
        <w:r w:rsidRPr="00316FCA">
          <w:t xml:space="preserve">If the uplink data are too large to be included in </w:t>
        </w:r>
        <w:proofErr w:type="spellStart"/>
        <w:r w:rsidRPr="008A5011">
          <w:rPr>
            <w:i/>
          </w:rPr>
          <w:t>RRCEarlyDataRequest</w:t>
        </w:r>
        <w:proofErr w:type="spellEnd"/>
        <w:r w:rsidRPr="00316FCA">
          <w:t xml:space="preserve">, the UE can use the PUR resource to transmit </w:t>
        </w:r>
        <w:proofErr w:type="spellStart"/>
        <w:r w:rsidRPr="008A5011">
          <w:rPr>
            <w:i/>
          </w:rPr>
          <w:t>RRCConnectionRequest</w:t>
        </w:r>
        <w:proofErr w:type="spellEnd"/>
        <w:r w:rsidRPr="00316FCA">
          <w:t>. The procedure will fall back to the legacy RRC Connection establishment procedure, a new C-RNTI can be assigned.</w:t>
        </w:r>
      </w:ins>
    </w:p>
    <w:p w14:paraId="23204BF2" w14:textId="290E40CE" w:rsidR="00167928" w:rsidRPr="00067A36" w:rsidRDefault="00167928" w:rsidP="00167928">
      <w:pPr>
        <w:pStyle w:val="B1"/>
        <w:rPr>
          <w:ins w:id="527" w:author="NB/eMTC" w:date="2020-03-06T07:57:00Z"/>
        </w:rPr>
      </w:pPr>
      <w:ins w:id="528" w:author="NB/eMTC" w:date="2020-03-06T07:57:00Z">
        <w:r>
          <w:lastRenderedPageBreak/>
          <w:tab/>
        </w:r>
        <w:r w:rsidRPr="00167928">
          <w:t>After step 1, the (ng-)</w:t>
        </w:r>
        <w:proofErr w:type="spellStart"/>
        <w:r w:rsidRPr="00167928">
          <w:t>eNB</w:t>
        </w:r>
        <w:proofErr w:type="spellEnd"/>
        <w:r w:rsidRPr="00167928">
          <w:t xml:space="preserve"> may request the UE to abort the transmission using PUR by sending a Layer 1 </w:t>
        </w:r>
        <w:proofErr w:type="spellStart"/>
        <w:r w:rsidRPr="00167928">
          <w:t>fallback</w:t>
        </w:r>
        <w:proofErr w:type="spellEnd"/>
        <w:r w:rsidRPr="00167928">
          <w:t xml:space="preserve"> indication. UE actions upon reception of </w:t>
        </w:r>
        <w:r w:rsidRPr="00067A36">
          <w:t xml:space="preserve">Layer 1 </w:t>
        </w:r>
        <w:proofErr w:type="spellStart"/>
        <w:r w:rsidRPr="00067A36">
          <w:t>fallback</w:t>
        </w:r>
        <w:proofErr w:type="spellEnd"/>
        <w:r w:rsidRPr="00067A36">
          <w:t xml:space="preserve"> indication are left up to UE implementation.</w:t>
        </w:r>
      </w:ins>
    </w:p>
    <w:p w14:paraId="03E1DD60" w14:textId="77777777" w:rsidR="00CE2A3E" w:rsidRDefault="00CE2A3E" w:rsidP="00CE2A3E">
      <w:pPr>
        <w:pStyle w:val="B1"/>
        <w:rPr>
          <w:ins w:id="529" w:author="NB/eMTC" w:date="2020-02-07T10:04:00Z"/>
        </w:rPr>
      </w:pPr>
      <w:ins w:id="530" w:author="NB/eMTC" w:date="2020-02-07T10:04:00Z">
        <w:r>
          <w:t xml:space="preserve">2..6 Same as MO-EDT for Control Plane </w:t>
        </w:r>
        <w:proofErr w:type="spellStart"/>
        <w:r>
          <w:t>CIoT</w:t>
        </w:r>
        <w:proofErr w:type="spellEnd"/>
        <w:r>
          <w:t xml:space="preserve"> EPS/5GS Optimisations in Figure 7.3b-1 and 7.3b-1a.</w:t>
        </w:r>
      </w:ins>
    </w:p>
    <w:p w14:paraId="0AF65D1B" w14:textId="0331C549" w:rsidR="00CE2A3E" w:rsidRDefault="00CE2A3E" w:rsidP="00CE2A3E">
      <w:pPr>
        <w:pStyle w:val="B1"/>
        <w:rPr>
          <w:ins w:id="531" w:author="NB/eMTC" w:date="2020-02-07T10:04:00Z"/>
        </w:rPr>
      </w:pPr>
      <w:ins w:id="532" w:author="NB/eMTC" w:date="2020-02-07T10:04:00Z">
        <w:r>
          <w:t>7a</w:t>
        </w:r>
        <w:r>
          <w:tab/>
          <w:t>If the (ng-)</w:t>
        </w:r>
        <w:proofErr w:type="spellStart"/>
        <w:r>
          <w:t>eNB</w:t>
        </w:r>
        <w:proofErr w:type="spellEnd"/>
        <w:r>
          <w:t xml:space="preserve"> is aware that there is no pending downlink data or signalling, the (ng-)</w:t>
        </w:r>
        <w:proofErr w:type="spellStart"/>
        <w:r>
          <w:t>eNB</w:t>
        </w:r>
        <w:proofErr w:type="spellEnd"/>
        <w:r>
          <w:t xml:space="preserve"> can send a Layer 1 ACK optionally containing a Time Advance </w:t>
        </w:r>
      </w:ins>
      <w:ins w:id="533" w:author="NB/eMTC" w:date="2020-03-06T08:00:00Z">
        <w:r w:rsidR="00067A36">
          <w:t>Adjustment</w:t>
        </w:r>
      </w:ins>
      <w:ins w:id="534" w:author="NB/eMTC" w:date="2020-02-07T10:04:00Z">
        <w:r>
          <w:t xml:space="preserve"> to the UE to update the TA and terminate the procedure.</w:t>
        </w:r>
      </w:ins>
    </w:p>
    <w:p w14:paraId="285E9540" w14:textId="77777777" w:rsidR="00CE2A3E" w:rsidRDefault="00CE2A3E" w:rsidP="00CE2A3E">
      <w:pPr>
        <w:pStyle w:val="B1"/>
        <w:rPr>
          <w:ins w:id="535" w:author="NB/eMTC" w:date="2020-02-07T10:04:00Z"/>
        </w:rPr>
      </w:pPr>
      <w:ins w:id="536" w:author="NB/eMTC" w:date="2020-02-07T10:04:00Z">
        <w:r>
          <w:t>7b</w:t>
        </w:r>
        <w:r>
          <w:tab/>
          <w:t>If the (ng-)</w:t>
        </w:r>
        <w:proofErr w:type="spellStart"/>
        <w:r>
          <w:t>eNB</w:t>
        </w:r>
        <w:proofErr w:type="spellEnd"/>
        <w:r>
          <w:t xml:space="preserve"> is aware that there is no</w:t>
        </w:r>
        <w:r w:rsidRPr="00E84142">
          <w:t xml:space="preserve"> </w:t>
        </w:r>
        <w:r>
          <w:t>further data or signalling, the (ng-)</w:t>
        </w:r>
        <w:proofErr w:type="spellStart"/>
        <w:r>
          <w:t>eNB</w:t>
        </w:r>
        <w:proofErr w:type="spellEnd"/>
        <w:r>
          <w:t xml:space="preserve"> can send a Time Advance Command to update the TA and terminate the procedure.</w:t>
        </w:r>
      </w:ins>
    </w:p>
    <w:p w14:paraId="4F9073D1" w14:textId="77777777" w:rsidR="00CE2A3E" w:rsidRDefault="00CE2A3E" w:rsidP="00CE2A3E">
      <w:pPr>
        <w:pStyle w:val="B1"/>
        <w:rPr>
          <w:ins w:id="537" w:author="NB/eMTC" w:date="2020-02-07T10:04:00Z"/>
        </w:rPr>
      </w:pPr>
      <w:ins w:id="538" w:author="NB/eMTC" w:date="2020-02-07T10:04:00Z">
        <w:r>
          <w:t>7c</w:t>
        </w:r>
        <w:r>
          <w:tab/>
          <w:t xml:space="preserve">Same as step 7 in MO-EDT for Control Plane </w:t>
        </w:r>
        <w:proofErr w:type="spellStart"/>
        <w:r>
          <w:t>CIoT</w:t>
        </w:r>
        <w:proofErr w:type="spellEnd"/>
        <w:r>
          <w:t xml:space="preserve"> EPS/5GS Optimisations in Figure 7.3b-1 and 7.3b-1a except that a Time Advance Command can also be included.</w:t>
        </w:r>
      </w:ins>
    </w:p>
    <w:p w14:paraId="6AFB132E" w14:textId="68A13B87" w:rsidR="00FE3B19" w:rsidRPr="000E2690" w:rsidRDefault="00CE2A3E" w:rsidP="00FE3B19">
      <w:pPr>
        <w:pStyle w:val="NO"/>
        <w:rPr>
          <w:ins w:id="539" w:author="NB/eMTC" w:date="2020-02-07T10:04:00Z"/>
        </w:rPr>
      </w:pPr>
      <w:ins w:id="540" w:author="NB/eMTC" w:date="2020-02-07T10:04:00Z">
        <w:r w:rsidRPr="000E2690">
          <w:t xml:space="preserve">NOTE </w:t>
        </w:r>
      </w:ins>
      <w:ins w:id="541" w:author="NB/eMTC" w:date="2020-03-06T08:00:00Z">
        <w:r w:rsidR="00067A36">
          <w:t>1</w:t>
        </w:r>
      </w:ins>
      <w:ins w:id="542" w:author="NB/eMTC" w:date="2020-02-07T10:04:00Z">
        <w:r w:rsidRPr="000E2690">
          <w:t>:</w:t>
        </w:r>
        <w:r w:rsidRPr="000E2690">
          <w:tab/>
          <w:t>If the MME</w:t>
        </w:r>
        <w:r>
          <w:t>/AMF</w:t>
        </w:r>
        <w:r w:rsidRPr="000E2690">
          <w:t xml:space="preserve"> or the </w:t>
        </w:r>
        <w:r>
          <w:t>(ng-)</w:t>
        </w:r>
        <w:proofErr w:type="spellStart"/>
        <w:r w:rsidRPr="000E2690">
          <w:t>eNB</w:t>
        </w:r>
        <w:proofErr w:type="spellEnd"/>
        <w:r w:rsidRPr="000E2690">
          <w:t xml:space="preserve"> decides to move the UE </w:t>
        </w:r>
      </w:ins>
      <w:ins w:id="543" w:author="NB/eMTC" w:date="2020-03-09T14:41:00Z">
        <w:r w:rsidR="000210B5">
          <w:t>to</w:t>
        </w:r>
      </w:ins>
      <w:ins w:id="544" w:author="NB/eMTC" w:date="2020-02-07T10:04:00Z">
        <w:r w:rsidRPr="000E2690">
          <w:t xml:space="preserve"> RRC_CONNECTED mode, </w:t>
        </w:r>
        <w:proofErr w:type="spellStart"/>
        <w:r w:rsidRPr="000E2690">
          <w:rPr>
            <w:i/>
          </w:rPr>
          <w:t>RRCConnectionSetup</w:t>
        </w:r>
        <w:proofErr w:type="spellEnd"/>
        <w:r w:rsidRPr="000E2690">
          <w:t xml:space="preserve"> message is sent in step 7 to fall back to the legacy RRC Connection establishment procedure</w:t>
        </w:r>
        <w:r>
          <w:t>, a new C-RNTI can be assigned. T</w:t>
        </w:r>
        <w:r w:rsidRPr="000E2690">
          <w:t xml:space="preserve">he </w:t>
        </w:r>
        <w:r>
          <w:t>(ng-)</w:t>
        </w:r>
        <w:proofErr w:type="spellStart"/>
        <w:r w:rsidRPr="000E2690">
          <w:t>eNB</w:t>
        </w:r>
        <w:proofErr w:type="spellEnd"/>
        <w:r w:rsidRPr="000E2690">
          <w:t xml:space="preserve"> will discard the zero-length NAS PDU received in</w:t>
        </w:r>
        <w:r>
          <w:t xml:space="preserve"> </w:t>
        </w:r>
        <w:proofErr w:type="spellStart"/>
        <w:r w:rsidRPr="000E2690">
          <w:rPr>
            <w:i/>
          </w:rPr>
          <w:t>RRCConnectionSetupComplete</w:t>
        </w:r>
        <w:proofErr w:type="spellEnd"/>
        <w:r w:rsidRPr="000E2690">
          <w:rPr>
            <w:i/>
          </w:rPr>
          <w:t xml:space="preserve"> </w:t>
        </w:r>
        <w:r w:rsidRPr="000E2690">
          <w:t>message.</w:t>
        </w:r>
      </w:ins>
    </w:p>
    <w:p w14:paraId="617EFB99" w14:textId="77777777" w:rsidR="00387197" w:rsidRDefault="00CE2A3E" w:rsidP="000C0A19">
      <w:pPr>
        <w:pStyle w:val="NO"/>
        <w:rPr>
          <w:ins w:id="545" w:author="NB/eMTC" w:date="2020-03-06T09:06:00Z"/>
        </w:rPr>
      </w:pPr>
      <w:ins w:id="546" w:author="NB/eMTC" w:date="2020-02-07T10:04:00Z">
        <w:r w:rsidRPr="000E2690">
          <w:t>N</w:t>
        </w:r>
        <w:r>
          <w:t xml:space="preserve">OTE </w:t>
        </w:r>
      </w:ins>
      <w:ins w:id="547" w:author="NB/eMTC" w:date="2020-03-06T08:00:00Z">
        <w:r w:rsidR="00067A36">
          <w:t>2</w:t>
        </w:r>
      </w:ins>
      <w:ins w:id="548" w:author="NB/eMTC" w:date="2020-02-07T10:04:00Z">
        <w:r w:rsidRPr="000E2690">
          <w:t>:</w:t>
        </w:r>
        <w:r w:rsidRPr="000E2690">
          <w:tab/>
          <w:t>If n</w:t>
        </w:r>
        <w:r>
          <w:t xml:space="preserve">one of Layer 1 </w:t>
        </w:r>
        <w:proofErr w:type="spellStart"/>
        <w:r>
          <w:t>Ack</w:t>
        </w:r>
        <w:proofErr w:type="spellEnd"/>
        <w:r>
          <w:t xml:space="preserve">, MAC Time advance Command, </w:t>
        </w:r>
        <w:proofErr w:type="spellStart"/>
        <w:r w:rsidRPr="000E2690">
          <w:rPr>
            <w:i/>
          </w:rPr>
          <w:t>RRCEarlyDataComplete</w:t>
        </w:r>
        <w:proofErr w:type="spellEnd"/>
        <w:r w:rsidRPr="000E2690">
          <w:t xml:space="preserve"> </w:t>
        </w:r>
        <w:r>
          <w:t>and</w:t>
        </w:r>
        <w:r w:rsidRPr="000E2690">
          <w:t xml:space="preserve">, in case of </w:t>
        </w:r>
        <w:proofErr w:type="spellStart"/>
        <w:r w:rsidRPr="000E2690">
          <w:t>fallback</w:t>
        </w:r>
        <w:proofErr w:type="spellEnd"/>
        <w:r w:rsidRPr="000E2690">
          <w:t xml:space="preserve">, </w:t>
        </w:r>
        <w:proofErr w:type="spellStart"/>
        <w:r w:rsidRPr="000E2690">
          <w:rPr>
            <w:i/>
          </w:rPr>
          <w:t>RRCConnectionSetup</w:t>
        </w:r>
        <w:proofErr w:type="spellEnd"/>
        <w:r w:rsidRPr="000E2690">
          <w:rPr>
            <w:i/>
          </w:rPr>
          <w:t xml:space="preserve"> </w:t>
        </w:r>
        <w:r w:rsidRPr="000E2690">
          <w:t xml:space="preserve">is received in response to </w:t>
        </w:r>
        <w:proofErr w:type="spellStart"/>
        <w:r w:rsidRPr="000E2690">
          <w:rPr>
            <w:i/>
          </w:rPr>
          <w:t>RRCEarlyDataRequest</w:t>
        </w:r>
        <w:proofErr w:type="spellEnd"/>
        <w:r w:rsidRPr="000E2690">
          <w:t>, the UE considers the UL data transmission not successful.</w:t>
        </w:r>
      </w:ins>
    </w:p>
    <w:p w14:paraId="0105CBDC" w14:textId="5F86F48C" w:rsidR="00CE2A3E" w:rsidRPr="00523EE4" w:rsidRDefault="00CE2A3E" w:rsidP="00CE2A3E">
      <w:pPr>
        <w:keepNext/>
        <w:keepLines/>
        <w:spacing w:before="120"/>
        <w:ind w:left="1134" w:hanging="1134"/>
        <w:outlineLvl w:val="2"/>
        <w:rPr>
          <w:ins w:id="549" w:author="NB/eMTC" w:date="2020-02-07T10:04:00Z"/>
          <w:rFonts w:ascii="Arial" w:hAnsi="Arial"/>
          <w:sz w:val="28"/>
        </w:rPr>
      </w:pPr>
      <w:ins w:id="550" w:author="NB/eMTC" w:date="2020-02-07T10:04:00Z">
        <w:r>
          <w:rPr>
            <w:rFonts w:ascii="Arial" w:hAnsi="Arial"/>
            <w:sz w:val="28"/>
          </w:rPr>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w:t>
        </w:r>
        <w:proofErr w:type="spellStart"/>
        <w:r w:rsidRPr="00523EE4">
          <w:rPr>
            <w:rFonts w:ascii="Arial" w:hAnsi="Arial"/>
            <w:sz w:val="28"/>
          </w:rPr>
          <w:t>CIoT</w:t>
        </w:r>
        <w:proofErr w:type="spellEnd"/>
        <w:r w:rsidRPr="00523EE4">
          <w:rPr>
            <w:rFonts w:ascii="Arial" w:hAnsi="Arial"/>
            <w:sz w:val="28"/>
          </w:rPr>
          <w:t xml:space="preserve"> EPS/5GS Optimisations</w:t>
        </w:r>
      </w:ins>
    </w:p>
    <w:p w14:paraId="566A782F" w14:textId="00014BA7" w:rsidR="00CE2A3E" w:rsidRPr="00523EE4" w:rsidRDefault="00CE2A3E" w:rsidP="00CE2A3E">
      <w:pPr>
        <w:rPr>
          <w:ins w:id="551" w:author="NB/eMTC" w:date="2020-02-07T10:04:00Z"/>
        </w:rPr>
      </w:pPr>
      <w:ins w:id="552" w:author="NB/eMTC" w:date="2020-02-07T10:04:00Z">
        <w:r>
          <w:t>Transmission using PUR</w:t>
        </w:r>
        <w:r w:rsidRPr="00523EE4">
          <w:t xml:space="preserve"> for </w:t>
        </w:r>
        <w:r>
          <w:t>User</w:t>
        </w:r>
        <w:r w:rsidRPr="00523EE4">
          <w:t xml:space="preserve"> Plane </w:t>
        </w:r>
        <w:proofErr w:type="spellStart"/>
        <w:r w:rsidRPr="00523EE4">
          <w:t>CIoT</w:t>
        </w:r>
        <w:proofErr w:type="spellEnd"/>
        <w:r w:rsidRPr="00523EE4">
          <w:t xml:space="preserve"> EPS Optimisation, as defined in TS 24.301</w:t>
        </w:r>
        <w:r w:rsidRPr="00523EE4">
          <w:rPr>
            <w:lang w:eastAsia="zh-CN"/>
          </w:rPr>
          <w:t xml:space="preserve"> [20], and </w:t>
        </w:r>
        <w:r w:rsidRPr="00523EE4">
          <w:t xml:space="preserve">for </w:t>
        </w:r>
        <w:r>
          <w:t>User</w:t>
        </w:r>
        <w:r w:rsidRPr="00523EE4">
          <w:t xml:space="preserve"> Plane </w:t>
        </w:r>
        <w:proofErr w:type="spellStart"/>
        <w:r w:rsidRPr="00523EE4">
          <w:t>CIoT</w:t>
        </w:r>
        <w:proofErr w:type="spellEnd"/>
        <w:r w:rsidRPr="00523EE4">
          <w:t xml:space="preserve"> 5GS Optimisation,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553" w:author="NB/eMTC" w:date="2020-02-07T10:04:00Z"/>
        </w:rPr>
      </w:pPr>
      <w:ins w:id="554"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555" w:author="NB/eMTC" w:date="2020-02-07T10:04:00Z"/>
        </w:rPr>
      </w:pPr>
      <w:ins w:id="556" w:author="NB/eMTC" w:date="2020-02-07T10:04:00Z">
        <w:r>
          <w:t>-</w:t>
        </w:r>
        <w:r>
          <w:tab/>
        </w:r>
        <w:r w:rsidRPr="00B74D1F">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ins>
    </w:p>
    <w:p w14:paraId="0404711E" w14:textId="77777777" w:rsidR="00CE2A3E" w:rsidRPr="00B74D1F" w:rsidRDefault="00CE2A3E" w:rsidP="00CE2A3E">
      <w:pPr>
        <w:pStyle w:val="B1"/>
        <w:rPr>
          <w:ins w:id="557" w:author="NB/eMTC" w:date="2020-02-07T10:04:00Z"/>
        </w:rPr>
      </w:pPr>
      <w:ins w:id="558" w:author="NB/eMTC" w:date="2020-02-07T10:04:00Z">
        <w:r>
          <w:t xml:space="preserve">- </w:t>
        </w:r>
        <w:r>
          <w:tab/>
        </w:r>
        <w:r w:rsidRPr="00B74D1F">
          <w:t xml:space="preserve">Uplink user data are transmitted on DTCH multiplexed with </w:t>
        </w:r>
        <w:proofErr w:type="spellStart"/>
        <w:r w:rsidRPr="00B74D1F">
          <w:rPr>
            <w:i/>
          </w:rPr>
          <w:t>RRCConnectionResumeRequest</w:t>
        </w:r>
        <w:proofErr w:type="spellEnd"/>
        <w:r w:rsidRPr="00B74D1F">
          <w:t xml:space="preserve"> message on CCCH;</w:t>
        </w:r>
      </w:ins>
    </w:p>
    <w:p w14:paraId="39744B23" w14:textId="77777777" w:rsidR="00CE2A3E" w:rsidRPr="00B74D1F" w:rsidRDefault="00CE2A3E" w:rsidP="00CE2A3E">
      <w:pPr>
        <w:pStyle w:val="B1"/>
        <w:rPr>
          <w:ins w:id="559" w:author="NB/eMTC" w:date="2020-02-07T10:04:00Z"/>
        </w:rPr>
      </w:pPr>
      <w:ins w:id="560" w:author="NB/eMTC" w:date="2020-02-07T10:04:00Z">
        <w:r w:rsidRPr="00B74D1F">
          <w:t>-</w:t>
        </w:r>
        <w:r w:rsidRPr="00B74D1F">
          <w:tab/>
          <w:t xml:space="preserve">Downlink user data are optionally transmitted on DTCH multiplexed with </w:t>
        </w:r>
        <w:proofErr w:type="spellStart"/>
        <w:r w:rsidRPr="00B74D1F">
          <w:rPr>
            <w:i/>
          </w:rPr>
          <w:t>RRCConnectionRelease</w:t>
        </w:r>
        <w:proofErr w:type="spellEnd"/>
        <w:r w:rsidRPr="00B74D1F">
          <w:rPr>
            <w:i/>
          </w:rPr>
          <w:t xml:space="preserve"> </w:t>
        </w:r>
        <w:r w:rsidRPr="00B74D1F">
          <w:t>message on DCCH;</w:t>
        </w:r>
      </w:ins>
    </w:p>
    <w:p w14:paraId="3D73633E" w14:textId="77777777" w:rsidR="00CE2A3E" w:rsidRPr="00B74D1F" w:rsidRDefault="00CE2A3E" w:rsidP="00CE2A3E">
      <w:pPr>
        <w:pStyle w:val="B1"/>
        <w:rPr>
          <w:ins w:id="561" w:author="NB/eMTC" w:date="2020-02-07T10:04:00Z"/>
        </w:rPr>
      </w:pPr>
      <w:ins w:id="562" w:author="NB/eMTC" w:date="2020-02-07T10:04:00Z">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ins>
    </w:p>
    <w:p w14:paraId="0EB32016" w14:textId="77777777" w:rsidR="00CE2A3E" w:rsidRPr="00B74D1F" w:rsidRDefault="00CE2A3E" w:rsidP="00CE2A3E">
      <w:pPr>
        <w:pStyle w:val="B1"/>
        <w:rPr>
          <w:ins w:id="563" w:author="NB/eMTC" w:date="2020-02-07T10:04:00Z"/>
        </w:rPr>
      </w:pPr>
      <w:ins w:id="564" w:author="NB/eMTC" w:date="2020-02-07T10:04:00Z">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ins>
    </w:p>
    <w:p w14:paraId="08E2A850" w14:textId="77777777" w:rsidR="00CE2A3E" w:rsidRDefault="00CE2A3E" w:rsidP="00CE2A3E">
      <w:pPr>
        <w:pStyle w:val="B1"/>
        <w:rPr>
          <w:ins w:id="565" w:author="NB/eMTC" w:date="2020-02-07T10:04:00Z"/>
        </w:rPr>
      </w:pPr>
      <w:ins w:id="566" w:author="NB/eMTC" w:date="2020-02-07T10:04:00Z">
        <w:r w:rsidRPr="00B74D1F">
          <w:t>-</w:t>
        </w:r>
        <w:r w:rsidRPr="00B74D1F">
          <w:tab/>
          <w:t>There is no transition to RRC CONNECTED.</w:t>
        </w:r>
      </w:ins>
    </w:p>
    <w:p w14:paraId="467C2931" w14:textId="7B83B516" w:rsidR="00CE2A3E" w:rsidRDefault="00CE2A3E" w:rsidP="00CE2A3E">
      <w:pPr>
        <w:rPr>
          <w:ins w:id="567" w:author="NB/eMTC" w:date="2020-02-07T10:04:00Z"/>
        </w:rPr>
      </w:pPr>
      <w:ins w:id="568" w:author="NB/eMTC" w:date="2020-02-07T10:04:00Z">
        <w:r w:rsidRPr="00B74D1F">
          <w:t xml:space="preserve">The procedure for </w:t>
        </w:r>
        <w:r>
          <w:t xml:space="preserve">transmission using PUR for the User Plane </w:t>
        </w:r>
        <w:proofErr w:type="spellStart"/>
        <w:r>
          <w:t>CIoT</w:t>
        </w:r>
        <w:proofErr w:type="spellEnd"/>
        <w:r>
          <w:t xml:space="preserve"> EPS optimis</w:t>
        </w:r>
        <w:r w:rsidRPr="00B74D1F">
          <w:t>ation</w:t>
        </w:r>
        <w:r>
          <w:t xml:space="preserve"> and for the User Plane </w:t>
        </w:r>
        <w:proofErr w:type="spellStart"/>
        <w:r>
          <w:t>CIoT</w:t>
        </w:r>
        <w:proofErr w:type="spellEnd"/>
        <w:r>
          <w:t xml:space="preserve"> 5GS optimis</w:t>
        </w:r>
        <w:r w:rsidRPr="00B74D1F">
          <w:t>ation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569" w:author="NB/eMTC" w:date="2020-02-07T10:04:00Z"/>
        </w:rPr>
      </w:pPr>
      <w:ins w:id="570" w:author="NB/eMTC" w:date="2020-02-07T10:04:00Z">
        <w:r>
          <w:object w:dxaOrig="10246" w:dyaOrig="3938" w14:anchorId="5AD5DF2A">
            <v:shape id="_x0000_i1043" type="#_x0000_t75" style="width:411.35pt;height:159.35pt" o:ole="">
              <v:imagedata r:id="rId46" o:title=""/>
            </v:shape>
            <o:OLEObject Type="Embed" ProgID="Visio.Drawing.15" ShapeID="_x0000_i1043" DrawAspect="Content" ObjectID="_1645339532" r:id="rId47"/>
          </w:object>
        </w:r>
      </w:ins>
    </w:p>
    <w:p w14:paraId="08A7ED15" w14:textId="06C7064E" w:rsidR="00CE2A3E" w:rsidRPr="003B08D1" w:rsidRDefault="00CE2A3E" w:rsidP="00CE2A3E">
      <w:pPr>
        <w:pStyle w:val="TF"/>
        <w:rPr>
          <w:ins w:id="571" w:author="NB/eMTC" w:date="2020-02-07T10:04:00Z"/>
        </w:rPr>
      </w:pPr>
      <w:ins w:id="572" w:author="NB/eMTC" w:date="2020-02-07T10:04:00Z">
        <w:r>
          <w:t>Figure 7.3y</w:t>
        </w:r>
        <w:r w:rsidRPr="001722BE">
          <w:t>-</w:t>
        </w:r>
        <w:r>
          <w:t>3</w:t>
        </w:r>
        <w:r w:rsidRPr="001722BE">
          <w:t xml:space="preserve">: </w:t>
        </w:r>
        <w:r>
          <w:t xml:space="preserve">Transmission using PUR for the User Plane </w:t>
        </w:r>
        <w:proofErr w:type="spellStart"/>
        <w:r>
          <w:t>CIoT</w:t>
        </w:r>
        <w:proofErr w:type="spellEnd"/>
        <w:r>
          <w:t xml:space="preserve"> EPS Optimisation</w:t>
        </w:r>
      </w:ins>
    </w:p>
    <w:p w14:paraId="2D3EF7F3" w14:textId="77777777" w:rsidR="00CE2A3E" w:rsidRDefault="00CE2A3E" w:rsidP="00CE2A3E">
      <w:pPr>
        <w:pStyle w:val="TH"/>
        <w:rPr>
          <w:ins w:id="573" w:author="NB/eMTC" w:date="2020-02-07T10:04:00Z"/>
        </w:rPr>
      </w:pPr>
      <w:ins w:id="574" w:author="NB/eMTC" w:date="2020-02-07T10:04:00Z">
        <w:r>
          <w:object w:dxaOrig="10246" w:dyaOrig="3938" w14:anchorId="59DF2CBE">
            <v:shape id="_x0000_i1044" type="#_x0000_t75" style="width:411.35pt;height:159.35pt" o:ole="">
              <v:imagedata r:id="rId48" o:title=""/>
            </v:shape>
            <o:OLEObject Type="Embed" ProgID="Visio.Drawing.15" ShapeID="_x0000_i1044" DrawAspect="Content" ObjectID="_1645339533" r:id="rId49"/>
          </w:object>
        </w:r>
      </w:ins>
    </w:p>
    <w:p w14:paraId="63BAFD64" w14:textId="1C4994D0" w:rsidR="00CE2A3E" w:rsidRPr="00834B59" w:rsidRDefault="00CE2A3E" w:rsidP="00CE2A3E">
      <w:pPr>
        <w:keepLines/>
        <w:spacing w:after="240"/>
        <w:jc w:val="center"/>
        <w:rPr>
          <w:ins w:id="575" w:author="NB/eMTC" w:date="2020-02-07T10:04:00Z"/>
          <w:rFonts w:ascii="Arial" w:hAnsi="Arial"/>
          <w:b/>
          <w:lang w:val="x-none" w:eastAsia="x-none"/>
        </w:rPr>
      </w:pPr>
      <w:ins w:id="576"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xml:space="preserve">: Transmission using PUR for the User Plane </w:t>
        </w:r>
        <w:proofErr w:type="spellStart"/>
        <w:r w:rsidRPr="00834B59">
          <w:rPr>
            <w:rFonts w:ascii="Arial" w:hAnsi="Arial"/>
            <w:b/>
            <w:lang w:val="x-none" w:eastAsia="x-none"/>
          </w:rPr>
          <w:t>CIoT</w:t>
        </w:r>
        <w:proofErr w:type="spellEnd"/>
        <w:r w:rsidRPr="00834B59">
          <w:rPr>
            <w:rFonts w:ascii="Arial" w:hAnsi="Arial"/>
            <w:b/>
            <w:lang w:val="x-none" w:eastAsia="x-none"/>
          </w:rPr>
          <w:t xml:space="preserve"> 5GS </w:t>
        </w:r>
        <w:proofErr w:type="spellStart"/>
        <w:r w:rsidRPr="00834B59">
          <w:rPr>
            <w:rFonts w:ascii="Arial" w:hAnsi="Arial"/>
            <w:b/>
            <w:lang w:val="x-none" w:eastAsia="x-none"/>
          </w:rPr>
          <w:t>Optimisation</w:t>
        </w:r>
        <w:proofErr w:type="spellEnd"/>
      </w:ins>
    </w:p>
    <w:p w14:paraId="1797D68C" w14:textId="77777777" w:rsidR="00CE2A3E" w:rsidRDefault="00CE2A3E" w:rsidP="00CE2A3E">
      <w:pPr>
        <w:pStyle w:val="B1"/>
        <w:rPr>
          <w:ins w:id="577" w:author="NB/eMTC" w:date="2020-02-07T10:04:00Z"/>
        </w:rPr>
      </w:pPr>
      <w:ins w:id="578" w:author="NB/eMTC" w:date="2020-02-07T10:04:00Z">
        <w:r>
          <w:t>0</w:t>
        </w:r>
        <w:r w:rsidRPr="000E2690">
          <w:t>.</w:t>
        </w:r>
        <w:r w:rsidRPr="000E2690">
          <w:tab/>
        </w:r>
        <w:r>
          <w:t>The UE has validated the PUR resource according to the configured criteria.</w:t>
        </w:r>
      </w:ins>
    </w:p>
    <w:p w14:paraId="2C6D6C68" w14:textId="77777777" w:rsidR="00387197" w:rsidRDefault="00CE2A3E" w:rsidP="00067A36">
      <w:pPr>
        <w:pStyle w:val="B1"/>
        <w:rPr>
          <w:ins w:id="579" w:author="NB/eMTC" w:date="2020-03-06T09:06:00Z"/>
        </w:rPr>
      </w:pPr>
      <w:ins w:id="580" w:author="NB/eMTC" w:date="2020-02-07T10:04:00Z">
        <w:r>
          <w:t>1</w:t>
        </w:r>
        <w:r>
          <w:tab/>
          <w:t xml:space="preserve">Same as step 1 in MO-EDT for User Plane </w:t>
        </w:r>
        <w:proofErr w:type="spellStart"/>
        <w:r>
          <w:t>CIoT</w:t>
        </w:r>
        <w:proofErr w:type="spellEnd"/>
        <w:r>
          <w:t xml:space="preserve"> EPS/5GS optimisations in Figure 7.3b-2 and 7.3b-2a except that the UE transmits over the PUR resource instead of a resource allocated in the random access response.</w:t>
        </w:r>
      </w:ins>
    </w:p>
    <w:p w14:paraId="43AF2A2D" w14:textId="7CE496A3" w:rsidR="00067A36" w:rsidRDefault="00067A36" w:rsidP="00067A36">
      <w:pPr>
        <w:pStyle w:val="B1"/>
        <w:rPr>
          <w:ins w:id="581" w:author="NB/eMTC" w:date="2020-03-06T08:02:00Z"/>
        </w:rPr>
      </w:pPr>
      <w:ins w:id="582" w:author="NB/eMTC" w:date="2020-03-06T08:02:00Z">
        <w:r>
          <w:tab/>
        </w:r>
        <w:r w:rsidRPr="006D70E3">
          <w:t>If the user data are too large to be fully include</w:t>
        </w:r>
        <w:r>
          <w:t>d in the transmission using PUR</w:t>
        </w:r>
        <w:r w:rsidRPr="006D70E3">
          <w:t xml:space="preserve">, the UE can use PUR to transmit </w:t>
        </w:r>
        <w:proofErr w:type="spellStart"/>
        <w:r w:rsidRPr="00AA70EE">
          <w:rPr>
            <w:i/>
          </w:rPr>
          <w:t>RRCConnectionResumeRequest</w:t>
        </w:r>
        <w:proofErr w:type="spellEnd"/>
        <w:r w:rsidRPr="006D70E3">
          <w:t xml:space="preserve"> and a segment of the user data. The procedure will fall back to the legacy RRC Connection Resume procedure; a new C-RNTI can be assigned.</w:t>
        </w:r>
      </w:ins>
    </w:p>
    <w:p w14:paraId="31F1C821" w14:textId="23977447" w:rsidR="00067A36" w:rsidRPr="00067A36" w:rsidRDefault="00067A36" w:rsidP="00067A36">
      <w:pPr>
        <w:pStyle w:val="B1"/>
        <w:rPr>
          <w:ins w:id="583" w:author="NB/eMTC" w:date="2020-03-06T08:02:00Z"/>
        </w:rPr>
      </w:pPr>
      <w:ins w:id="584" w:author="NB/eMTC" w:date="2020-03-06T08:02:00Z">
        <w:r>
          <w:tab/>
        </w:r>
        <w:r w:rsidRPr="00067A36">
          <w:t>After step 1, the (ng-)</w:t>
        </w:r>
        <w:proofErr w:type="spellStart"/>
        <w:r w:rsidRPr="00067A36">
          <w:t>eNB</w:t>
        </w:r>
        <w:proofErr w:type="spellEnd"/>
        <w:r w:rsidRPr="00067A36">
          <w:t xml:space="preserve"> may request the UE to abort the transmission using PUR by sending a Layer 1 </w:t>
        </w:r>
        <w:proofErr w:type="spellStart"/>
        <w:r w:rsidRPr="00067A36">
          <w:t>fallback</w:t>
        </w:r>
        <w:proofErr w:type="spellEnd"/>
        <w:r w:rsidRPr="00067A36">
          <w:t xml:space="preserve"> indication. UE actions upon reception of Layer 1 </w:t>
        </w:r>
        <w:proofErr w:type="spellStart"/>
        <w:r w:rsidRPr="00067A36">
          <w:t>fallback</w:t>
        </w:r>
        <w:proofErr w:type="spellEnd"/>
        <w:r w:rsidRPr="00067A36">
          <w:t xml:space="preserve"> indication are left up to UE implementation.</w:t>
        </w:r>
      </w:ins>
    </w:p>
    <w:p w14:paraId="72F04EB3" w14:textId="77777777" w:rsidR="00CE2A3E" w:rsidRDefault="00CE2A3E" w:rsidP="00CE2A3E">
      <w:pPr>
        <w:pStyle w:val="B1"/>
        <w:rPr>
          <w:ins w:id="585" w:author="NB/eMTC" w:date="2020-02-07T10:04:00Z"/>
        </w:rPr>
      </w:pPr>
      <w:ins w:id="586" w:author="NB/eMTC" w:date="2020-02-07T10:04:00Z">
        <w:r>
          <w:t xml:space="preserve">2..7 Same as MO-EDT for User Plane </w:t>
        </w:r>
        <w:proofErr w:type="spellStart"/>
        <w:r>
          <w:t>CIoT</w:t>
        </w:r>
        <w:proofErr w:type="spellEnd"/>
        <w:r>
          <w:t xml:space="preserve"> EPS/5GS optimisations in Figure 7.3b-2 and 7.3b-2a.</w:t>
        </w:r>
      </w:ins>
    </w:p>
    <w:p w14:paraId="080828EF" w14:textId="77777777" w:rsidR="00CE2A3E" w:rsidRDefault="00CE2A3E" w:rsidP="00CE2A3E">
      <w:pPr>
        <w:pStyle w:val="B1"/>
        <w:rPr>
          <w:ins w:id="587" w:author="NB/eMTC" w:date="2020-02-07T10:04:00Z"/>
        </w:rPr>
      </w:pPr>
      <w:ins w:id="588" w:author="NB/eMTC" w:date="2020-02-07T10:04:00Z">
        <w:r>
          <w:t>8</w:t>
        </w:r>
        <w:r>
          <w:tab/>
          <w:t xml:space="preserve">Same as step 8 in MO-EDT for user Plane </w:t>
        </w:r>
        <w:proofErr w:type="spellStart"/>
        <w:r>
          <w:t>CIoT</w:t>
        </w:r>
        <w:proofErr w:type="spellEnd"/>
        <w:r>
          <w:t xml:space="preserve"> EPS/5GS optimisations in Figure 7.3b-2 and 7.3b-2a except that a Time Advance Command can also be included.</w:t>
        </w:r>
      </w:ins>
    </w:p>
    <w:p w14:paraId="5B9BB381" w14:textId="3928928F" w:rsidR="00CE2A3E" w:rsidRPr="00B74D1F" w:rsidRDefault="00CE2A3E" w:rsidP="00CE2A3E">
      <w:pPr>
        <w:pStyle w:val="NO"/>
        <w:rPr>
          <w:ins w:id="589" w:author="NB/eMTC" w:date="2020-02-07T10:04:00Z"/>
        </w:rPr>
      </w:pPr>
      <w:ins w:id="590" w:author="NB/eMTC" w:date="2020-02-07T10:04:00Z">
        <w:r w:rsidRPr="00B74D1F">
          <w:t xml:space="preserve">NOTE </w:t>
        </w:r>
      </w:ins>
      <w:ins w:id="591" w:author="NB/eMTC" w:date="2020-03-06T08:02:00Z">
        <w:r w:rsidR="00067A36">
          <w:t>1</w:t>
        </w:r>
      </w:ins>
      <w:ins w:id="592" w:author="NB/eMTC" w:date="2020-02-07T10:04:00Z">
        <w:r w:rsidRPr="00B74D1F">
          <w:t>:</w:t>
        </w:r>
        <w:r w:rsidRPr="00B74D1F">
          <w:tab/>
          <w:t>If the MME</w:t>
        </w:r>
        <w:r>
          <w:t>/AMF</w:t>
        </w:r>
        <w:r w:rsidRPr="00B74D1F">
          <w:t xml:space="preserve"> or </w:t>
        </w:r>
        <w:r>
          <w:t>the (ng-)</w:t>
        </w:r>
        <w:proofErr w:type="spellStart"/>
        <w:r w:rsidRPr="00B74D1F">
          <w:t>eNB</w:t>
        </w:r>
        <w:proofErr w:type="spellEnd"/>
        <w:r w:rsidRPr="00B74D1F">
          <w:t xml:space="preserve"> decides </w:t>
        </w:r>
        <w:r w:rsidR="00E52515">
          <w:t xml:space="preserve">to move </w:t>
        </w:r>
      </w:ins>
      <w:ins w:id="593" w:author="NB/eMTC" w:date="2020-03-09T10:06:00Z">
        <w:r w:rsidR="00E52515">
          <w:t xml:space="preserve">the UE </w:t>
        </w:r>
      </w:ins>
      <w:ins w:id="594" w:author="NB/eMTC" w:date="2020-03-09T14:50:00Z">
        <w:r w:rsidR="000210B5">
          <w:t xml:space="preserve">to </w:t>
        </w:r>
      </w:ins>
      <w:ins w:id="595" w:author="NB/eMTC" w:date="2020-02-07T10:04:00Z">
        <w:r w:rsidRPr="00B74D1F">
          <w:t xml:space="preserve">RRC_CONNECTED mode, </w:t>
        </w:r>
        <w:bookmarkStart w:id="596" w:name="_Hlk34648627"/>
        <w:proofErr w:type="spellStart"/>
        <w:r w:rsidRPr="00B74D1F">
          <w:rPr>
            <w:i/>
          </w:rPr>
          <w:t>RRCConnectionResume</w:t>
        </w:r>
        <w:proofErr w:type="spellEnd"/>
        <w:r w:rsidRPr="00B74D1F">
          <w:rPr>
            <w:i/>
          </w:rPr>
          <w:t xml:space="preserve"> </w:t>
        </w:r>
        <w:r>
          <w:t>message is sent in step 8</w:t>
        </w:r>
        <w:r w:rsidRPr="00B74D1F">
          <w:t xml:space="preserve"> to fall back to the RRC Connection resume procedure. In that case, the </w:t>
        </w:r>
        <w:proofErr w:type="spellStart"/>
        <w:r w:rsidRPr="00B74D1F">
          <w:rPr>
            <w:i/>
          </w:rPr>
          <w:t>RRCConnectionResume</w:t>
        </w:r>
        <w:proofErr w:type="spellEnd"/>
        <w:r w:rsidRPr="00B74D1F">
          <w:rPr>
            <w:i/>
          </w:rPr>
          <w:t xml:space="preserve"> </w:t>
        </w:r>
        <w:r w:rsidRPr="00B74D1F">
          <w:t xml:space="preserve">message is integrity protected and ciphered with the keys derived in step 1 and the UE ignores the </w:t>
        </w:r>
        <w:proofErr w:type="spellStart"/>
        <w:r w:rsidRPr="00B74D1F">
          <w:rPr>
            <w:i/>
          </w:rPr>
          <w:t>NextHopChainingCount</w:t>
        </w:r>
        <w:proofErr w:type="spellEnd"/>
        <w:r w:rsidRPr="00B74D1F">
          <w:t xml:space="preserve"> included in the </w:t>
        </w:r>
        <w:proofErr w:type="spellStart"/>
        <w:r w:rsidRPr="00B74D1F">
          <w:rPr>
            <w:i/>
          </w:rPr>
          <w:t>RRCConnectionResume</w:t>
        </w:r>
        <w:proofErr w:type="spellEnd"/>
        <w:r w:rsidRPr="00B74D1F">
          <w:rPr>
            <w:i/>
          </w:rPr>
          <w:t xml:space="preserve"> </w:t>
        </w:r>
        <w:r w:rsidRPr="00B74D1F">
          <w:t>message</w:t>
        </w:r>
        <w:r>
          <w:t>; a new C-RNTI can be assigned</w:t>
        </w:r>
        <w:r w:rsidRPr="00B74D1F">
          <w:t xml:space="preserve">. Downlink data can be transmitted on DTCH multiplexed with the </w:t>
        </w:r>
        <w:proofErr w:type="spellStart"/>
        <w:r w:rsidRPr="00B74D1F">
          <w:rPr>
            <w:i/>
          </w:rPr>
          <w:t>RRCConnectionResume</w:t>
        </w:r>
        <w:proofErr w:type="spellEnd"/>
        <w:r w:rsidRPr="00B74D1F">
          <w:rPr>
            <w:i/>
          </w:rPr>
          <w:t xml:space="preserve"> </w:t>
        </w:r>
        <w:r w:rsidRPr="00B74D1F">
          <w:t xml:space="preserve">message. In addition, an </w:t>
        </w:r>
        <w:proofErr w:type="spellStart"/>
        <w:r w:rsidRPr="00B74D1F">
          <w:rPr>
            <w:i/>
          </w:rPr>
          <w:t>RRCConnectionSetup</w:t>
        </w:r>
        <w:proofErr w:type="spellEnd"/>
        <w:r w:rsidRPr="00B74D1F">
          <w:t xml:space="preserve"> can also be sent in step </w:t>
        </w:r>
        <w:r>
          <w:t>8</w:t>
        </w:r>
        <w:r w:rsidRPr="00B74D1F">
          <w:t xml:space="preserve"> to fall back to the RRC Connection establishment procedure.</w:t>
        </w:r>
        <w:bookmarkEnd w:id="596"/>
      </w:ins>
    </w:p>
    <w:p w14:paraId="0E3FECFC" w14:textId="75C81ED3" w:rsidR="00225E2E" w:rsidRDefault="00CE2A3E" w:rsidP="00FE3B19">
      <w:pPr>
        <w:pStyle w:val="NO"/>
      </w:pPr>
      <w:ins w:id="597" w:author="NB/eMTC" w:date="2020-02-07T10:04:00Z">
        <w:r w:rsidRPr="000E2690">
          <w:t>N</w:t>
        </w:r>
        <w:r>
          <w:t xml:space="preserve">OTE </w:t>
        </w:r>
      </w:ins>
      <w:ins w:id="598" w:author="NB/eMTC" w:date="2020-03-06T08:03:00Z">
        <w:r w:rsidR="00067A36">
          <w:t>1</w:t>
        </w:r>
      </w:ins>
      <w:ins w:id="599" w:author="NB/eMTC" w:date="2020-02-07T10:04:00Z">
        <w:r w:rsidRPr="000E2690">
          <w:t>:</w:t>
        </w:r>
        <w:r w:rsidRPr="005E0C53">
          <w:t xml:space="preserve"> If neither </w:t>
        </w:r>
        <w:proofErr w:type="spellStart"/>
        <w:r w:rsidRPr="00C46501">
          <w:rPr>
            <w:i/>
          </w:rPr>
          <w:t>RRCConnectionRelease</w:t>
        </w:r>
        <w:proofErr w:type="spellEnd"/>
        <w:r w:rsidRPr="005E0C53">
          <w:t xml:space="preserve"> nor, in case of </w:t>
        </w:r>
        <w:proofErr w:type="spellStart"/>
        <w:r w:rsidRPr="005E0C53">
          <w:t>fallback</w:t>
        </w:r>
        <w:proofErr w:type="spellEnd"/>
        <w:r w:rsidRPr="005E0C53">
          <w:t xml:space="preserve">, </w:t>
        </w:r>
        <w:proofErr w:type="spellStart"/>
        <w:r w:rsidRPr="00C46501">
          <w:rPr>
            <w:i/>
          </w:rPr>
          <w:t>RRCConnectionResume</w:t>
        </w:r>
        <w:proofErr w:type="spellEnd"/>
        <w:r w:rsidRPr="005E0C53">
          <w:t xml:space="preserve"> is received in response to </w:t>
        </w:r>
        <w:proofErr w:type="spellStart"/>
        <w:r w:rsidRPr="007C4686">
          <w:rPr>
            <w:i/>
          </w:rPr>
          <w:t>RRCConnectionResumeRequest</w:t>
        </w:r>
        <w:proofErr w:type="spellEnd"/>
        <w:r w:rsidRPr="005E0C53">
          <w:t xml:space="preserve"> </w:t>
        </w:r>
        <w:r>
          <w:t>using PUR</w:t>
        </w:r>
        <w:r w:rsidRPr="005E0C53">
          <w:t>, the UE considers the UL data transmission not successful</w:t>
        </w:r>
      </w:ins>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lastRenderedPageBreak/>
              <w:t>Next change</w:t>
            </w:r>
          </w:p>
        </w:tc>
      </w:tr>
    </w:tbl>
    <w:p w14:paraId="25B62D31" w14:textId="77777777" w:rsidR="00D51AC6" w:rsidRPr="00B74D1F" w:rsidRDefault="00D51AC6" w:rsidP="009C26DC">
      <w:pPr>
        <w:pStyle w:val="Heading2"/>
      </w:pPr>
      <w:r w:rsidRPr="00B74D1F">
        <w:t>7.4</w:t>
      </w:r>
      <w:r w:rsidRPr="00B74D1F">
        <w:tab/>
        <w:t>System Information</w:t>
      </w:r>
      <w:bookmarkEnd w:id="364"/>
      <w:bookmarkEnd w:id="365"/>
    </w:p>
    <w:p w14:paraId="739D0649" w14:textId="77777777" w:rsidR="00F50E0A" w:rsidRPr="0067149F" w:rsidRDefault="00F50E0A" w:rsidP="00841EB7">
      <w:r w:rsidRPr="0067149F">
        <w:t xml:space="preserve">System information is divided into the </w:t>
      </w:r>
      <w:proofErr w:type="spellStart"/>
      <w:r w:rsidRPr="0067149F">
        <w:rPr>
          <w:i/>
        </w:rPr>
        <w:t>MasterInformationBlock</w:t>
      </w:r>
      <w:proofErr w:type="spellEnd"/>
      <w:r w:rsidRPr="0067149F">
        <w:t xml:space="preserve"> (MIB) and a number of </w:t>
      </w:r>
      <w:proofErr w:type="spellStart"/>
      <w:r w:rsidRPr="0067149F">
        <w:rPr>
          <w:i/>
        </w:rPr>
        <w:t>SystemInformationBlocks</w:t>
      </w:r>
      <w:proofErr w:type="spellEnd"/>
      <w:r w:rsidRPr="0067149F">
        <w:t xml:space="preserve"> (SIBs):</w:t>
      </w:r>
    </w:p>
    <w:p w14:paraId="6A070266" w14:textId="77777777" w:rsidR="00F50E0A" w:rsidRPr="0067149F" w:rsidRDefault="00F50E0A" w:rsidP="00841EB7">
      <w:pPr>
        <w:pStyle w:val="B1"/>
      </w:pPr>
      <w:r w:rsidRPr="0067149F">
        <w:rPr>
          <w:i/>
        </w:rPr>
        <w:t>-</w:t>
      </w:r>
      <w:r w:rsidRPr="0067149F">
        <w:rPr>
          <w:i/>
        </w:rPr>
        <w:tab/>
      </w:r>
      <w:proofErr w:type="spellStart"/>
      <w:r w:rsidRPr="0067149F">
        <w:rPr>
          <w:i/>
        </w:rPr>
        <w:t>MasterInformationBlock</w:t>
      </w:r>
      <w:proofErr w:type="spellEnd"/>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proofErr w:type="spellStart"/>
      <w:r w:rsidRPr="0067149F">
        <w:rPr>
          <w:i/>
        </w:rPr>
        <w:t>SystemInformationBlockPos</w:t>
      </w:r>
      <w:proofErr w:type="spellEnd"/>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w:t>
      </w:r>
      <w:proofErr w:type="spellStart"/>
      <w:r w:rsidRPr="0067149F">
        <w:t>eNB</w:t>
      </w:r>
      <w:proofErr w:type="spellEnd"/>
      <w:r w:rsidRPr="0067149F">
        <w:t xml:space="preserve">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UTC );</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w:t>
      </w:r>
      <w:proofErr w:type="spellStart"/>
      <w:r w:rsidRPr="0067149F">
        <w:t>sidelink</w:t>
      </w:r>
      <w:proofErr w:type="spellEnd"/>
      <w:r w:rsidRPr="0067149F">
        <w:t xml:space="preserve">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w:t>
      </w:r>
      <w:proofErr w:type="spellStart"/>
      <w:r w:rsidRPr="0067149F">
        <w:t>sidelink</w:t>
      </w:r>
      <w:proofErr w:type="spellEnd"/>
      <w:r w:rsidRPr="0067149F">
        <w:t xml:space="preserve">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lastRenderedPageBreak/>
        <w:t>-</w:t>
      </w:r>
      <w:r w:rsidRPr="0067149F">
        <w:tab/>
      </w:r>
      <w:r w:rsidRPr="0067149F">
        <w:rPr>
          <w:i/>
        </w:rPr>
        <w:t>SystemInformationBlockType21</w:t>
      </w:r>
      <w:r w:rsidRPr="0067149F">
        <w:t xml:space="preserve"> contains information related to V2X </w:t>
      </w:r>
      <w:proofErr w:type="spellStart"/>
      <w:r w:rsidRPr="0067149F">
        <w:t>sidelink</w:t>
      </w:r>
      <w:proofErr w:type="spellEnd"/>
      <w:r w:rsidRPr="0067149F">
        <w:t xml:space="preserve">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600"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 xml:space="preserve">information related to V2X </w:t>
      </w:r>
      <w:proofErr w:type="spellStart"/>
      <w:r w:rsidRPr="0067149F">
        <w:t>sidelink</w:t>
      </w:r>
      <w:proofErr w:type="spellEnd"/>
      <w:r w:rsidRPr="0067149F">
        <w:t xml:space="preserve"> communication</w:t>
      </w:r>
      <w:ins w:id="601" w:author="NB" w:date="2020-02-07T10:09:00Z">
        <w:r>
          <w:t>;</w:t>
        </w:r>
      </w:ins>
    </w:p>
    <w:p w14:paraId="27EE2E4D" w14:textId="2E481935" w:rsidR="00F50E0A" w:rsidRPr="0067149F" w:rsidRDefault="00F50E0A" w:rsidP="00F50E0A">
      <w:pPr>
        <w:pStyle w:val="B1"/>
        <w:rPr>
          <w:lang w:eastAsia="zh-CN"/>
        </w:rPr>
      </w:pPr>
      <w:bookmarkStart w:id="602" w:name="_Hlk34648828"/>
      <w:ins w:id="603" w:author="NB" w:date="2020-02-07T10:09:00Z">
        <w:r>
          <w:t>-</w:t>
        </w:r>
        <w:r>
          <w:tab/>
        </w:r>
        <w:proofErr w:type="spellStart"/>
        <w:r w:rsidRPr="000E2690">
          <w:rPr>
            <w:i/>
          </w:rPr>
          <w:t>SystemInformationBlockType</w:t>
        </w:r>
        <w:r>
          <w:rPr>
            <w:i/>
          </w:rPr>
          <w:t>XX</w:t>
        </w:r>
        <w:proofErr w:type="spellEnd"/>
        <w:r w:rsidRPr="000E2690">
          <w:t xml:space="preserve"> contains </w:t>
        </w:r>
        <w:r w:rsidRPr="00D608E8">
          <w:t>assistance information for inter-RAT cell selection to NB-IoT</w:t>
        </w:r>
      </w:ins>
      <w:r w:rsidRPr="0067149F">
        <w:t>.</w:t>
      </w:r>
    </w:p>
    <w:bookmarkEnd w:id="602"/>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proofErr w:type="spellStart"/>
      <w:r w:rsidRPr="0067149F">
        <w:rPr>
          <w:i/>
        </w:rPr>
        <w:t>MasterInformationBlock</w:t>
      </w:r>
      <w:proofErr w:type="spellEnd"/>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proofErr w:type="spellStart"/>
      <w:r w:rsidRPr="0067149F">
        <w:rPr>
          <w:i/>
        </w:rPr>
        <w:t>SystemInformationBlocks</w:t>
      </w:r>
      <w:proofErr w:type="spellEnd"/>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proofErr w:type="spellStart"/>
      <w:r w:rsidRPr="0067149F">
        <w:rPr>
          <w:i/>
        </w:rPr>
        <w:t>MasterInformationBlock</w:t>
      </w:r>
      <w:proofErr w:type="spellEnd"/>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proofErr w:type="spellStart"/>
      <w:r w:rsidRPr="0067149F">
        <w:rPr>
          <w:rFonts w:eastAsia="SimSun"/>
          <w:lang w:eastAsia="zh-CN"/>
        </w:rPr>
        <w:t>n</w:t>
      </w:r>
      <w:r w:rsidRPr="0067149F">
        <w:rPr>
          <w:lang w:eastAsia="zh-CN"/>
        </w:rPr>
        <w:t>eighboring</w:t>
      </w:r>
      <w:proofErr w:type="spellEnd"/>
      <w:r w:rsidRPr="0067149F">
        <w:rPr>
          <w:lang w:eastAsia="zh-CN"/>
        </w:rPr>
        <w:t xml:space="preserve">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proofErr w:type="spellStart"/>
      <w:r w:rsidRPr="0067149F">
        <w:rPr>
          <w:rFonts w:eastAsia="SimSun"/>
          <w:lang w:eastAsia="zh-CN"/>
        </w:rPr>
        <w:t>n</w:t>
      </w:r>
      <w:r w:rsidRPr="0067149F">
        <w:rPr>
          <w:lang w:eastAsia="zh-CN"/>
        </w:rPr>
        <w:t>eighboring</w:t>
      </w:r>
      <w:proofErr w:type="spellEnd"/>
      <w:r w:rsidRPr="0067149F">
        <w:rPr>
          <w:lang w:eastAsia="zh-CN"/>
        </w:rPr>
        <w:t xml:space="preserve">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604"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605" w:author="NB" w:date="2020-02-07T10:10:00Z">
        <w:r>
          <w:rPr>
            <w:lang w:eastAsia="zh-CN"/>
          </w:rPr>
          <w:t>;</w:t>
        </w:r>
      </w:ins>
    </w:p>
    <w:p w14:paraId="78065A43" w14:textId="5D89FABD" w:rsidR="00F50E0A" w:rsidRPr="0067149F" w:rsidRDefault="00F50E0A" w:rsidP="00F50E0A">
      <w:pPr>
        <w:pStyle w:val="B1"/>
      </w:pPr>
      <w:ins w:id="606" w:author="NB" w:date="2020-02-07T10:10:00Z">
        <w:r>
          <w:t>-</w:t>
        </w:r>
        <w:r>
          <w:tab/>
        </w:r>
        <w:proofErr w:type="spellStart"/>
        <w:r w:rsidRPr="000E2690">
          <w:rPr>
            <w:i/>
          </w:rPr>
          <w:t>SystemInformationBlockType</w:t>
        </w:r>
        <w:r>
          <w:rPr>
            <w:i/>
          </w:rPr>
          <w:t>XX</w:t>
        </w:r>
        <w:proofErr w:type="spellEnd"/>
        <w:r>
          <w:rPr>
            <w:i/>
          </w:rPr>
          <w:t>-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proofErr w:type="spellStart"/>
      <w:r w:rsidRPr="0067149F">
        <w:rPr>
          <w:i/>
        </w:rPr>
        <w:t>MasterInformationBlock</w:t>
      </w:r>
      <w:proofErr w:type="spellEnd"/>
      <w:r w:rsidRPr="0067149F">
        <w:rPr>
          <w:i/>
        </w:rPr>
        <w:t xml:space="preserve">-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r>
      <w:proofErr w:type="spellStart"/>
      <w:r w:rsidRPr="0067149F">
        <w:rPr>
          <w:i/>
        </w:rPr>
        <w:t>MasterInformationBlock</w:t>
      </w:r>
      <w:proofErr w:type="spellEnd"/>
      <w:r w:rsidRPr="0067149F">
        <w:rPr>
          <w:i/>
        </w:rPr>
        <w:t>-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 xml:space="preserve">40 and 80 </w:t>
      </w:r>
      <w:proofErr w:type="spellStart"/>
      <w:r w:rsidRPr="0067149F">
        <w:t>ms</w:t>
      </w:r>
      <w:proofErr w:type="spellEnd"/>
      <w:r w:rsidRPr="0067149F">
        <w:t xml:space="preserve">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w:t>
      </w:r>
      <w:r w:rsidRPr="0067149F">
        <w:lastRenderedPageBreak/>
        <w:t>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w:t>
      </w:r>
      <w:proofErr w:type="spellStart"/>
      <w:r w:rsidRPr="0067149F">
        <w:t>ms</w:t>
      </w:r>
      <w:proofErr w:type="spellEnd"/>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 xml:space="preserve">160 </w:t>
      </w:r>
      <w:proofErr w:type="spellStart"/>
      <w:r w:rsidRPr="0067149F">
        <w:t>ms</w:t>
      </w:r>
      <w:proofErr w:type="spellEnd"/>
      <w:r w:rsidRPr="0067149F">
        <w:t xml:space="preserve">. Additionally, SIB1-MBMS may be scheduled in additional non-MBSFN </w:t>
      </w:r>
      <w:proofErr w:type="spellStart"/>
      <w:r w:rsidRPr="0067149F">
        <w:t>subframes</w:t>
      </w:r>
      <w:proofErr w:type="spellEnd"/>
      <w:r w:rsidRPr="0067149F">
        <w:t xml:space="preserve">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 xml:space="preserve">Except for NB-IoT, the </w:t>
      </w:r>
      <w:proofErr w:type="spellStart"/>
      <w:r w:rsidRPr="0067149F">
        <w:t>eNB</w:t>
      </w:r>
      <w:proofErr w:type="spellEnd"/>
      <w:r w:rsidRPr="0067149F">
        <w:t xml:space="preserve"> may schedule DL-SCH transmissions concerning logical channels other than BCCH</w:t>
      </w:r>
      <w:r w:rsidRPr="0067149F">
        <w:rPr>
          <w:lang w:eastAsia="zh-TW"/>
        </w:rPr>
        <w:t xml:space="preserve"> or BR-BCCH</w:t>
      </w:r>
      <w:r w:rsidRPr="0067149F">
        <w:t xml:space="preserve"> in the same </w:t>
      </w:r>
      <w:proofErr w:type="spellStart"/>
      <w:r w:rsidRPr="0067149F">
        <w:t>subframe</w:t>
      </w:r>
      <w:proofErr w:type="spellEnd"/>
      <w:r w:rsidRPr="0067149F">
        <w:t xml:space="preserv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607" w:name="_Toc20402781"/>
            <w:bookmarkStart w:id="608"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t>8</w:t>
      </w:r>
      <w:r w:rsidRPr="00B74D1F">
        <w:tab/>
        <w:t>E-UTRAN identities</w:t>
      </w:r>
      <w:bookmarkEnd w:id="607"/>
      <w:bookmarkEnd w:id="608"/>
    </w:p>
    <w:p w14:paraId="14F58090" w14:textId="77777777" w:rsidR="00D51AC6" w:rsidRPr="00B74D1F" w:rsidRDefault="00D51AC6" w:rsidP="009C26DC">
      <w:pPr>
        <w:pStyle w:val="Heading2"/>
      </w:pPr>
      <w:bookmarkStart w:id="609" w:name="_Toc20402782"/>
      <w:bookmarkStart w:id="610" w:name="_Toc29344421"/>
      <w:r w:rsidRPr="00B74D1F">
        <w:t>8.1</w:t>
      </w:r>
      <w:r w:rsidRPr="00B74D1F">
        <w:tab/>
        <w:t>E-UTRA related UE identities</w:t>
      </w:r>
      <w:bookmarkEnd w:id="609"/>
      <w:bookmarkEnd w:id="610"/>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Temporary C-RNTI: identification used for the random access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 xml:space="preserve">SL-RNTI: identification used for </w:t>
      </w:r>
      <w:proofErr w:type="spellStart"/>
      <w:r w:rsidRPr="0067149F">
        <w:t>sidelink</w:t>
      </w:r>
      <w:proofErr w:type="spellEnd"/>
      <w:r w:rsidRPr="0067149F">
        <w:t xml:space="preserve">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proofErr w:type="spellStart"/>
      <w:r w:rsidRPr="0067149F">
        <w:t>sidelink</w:t>
      </w:r>
      <w:proofErr w:type="spellEnd"/>
      <w:r w:rsidRPr="0067149F">
        <w:t xml:space="preserve">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 xml:space="preserve">identification used for triggering group SRS and power control of SRS for SRS-only </w:t>
      </w:r>
      <w:proofErr w:type="spellStart"/>
      <w:r w:rsidRPr="0067149F">
        <w:t>SCells</w:t>
      </w:r>
      <w:proofErr w:type="spellEnd"/>
      <w:r w:rsidRPr="0067149F">
        <w:t>;</w:t>
      </w:r>
    </w:p>
    <w:p w14:paraId="7983B817" w14:textId="77777777" w:rsidR="00F50E0A" w:rsidRPr="0067149F" w:rsidRDefault="00F50E0A" w:rsidP="00841EB7">
      <w:pPr>
        <w:pStyle w:val="B1"/>
      </w:pPr>
      <w:r w:rsidRPr="0067149F">
        <w:t>-</w:t>
      </w:r>
      <w:r w:rsidRPr="0067149F">
        <w:tab/>
        <w:t xml:space="preserve">SL Semi-Persistent Scheduling V-RNTI: identification used for semi-persistent scheduling for V2X </w:t>
      </w:r>
      <w:proofErr w:type="spellStart"/>
      <w:r w:rsidRPr="0067149F">
        <w:t>sidelink</w:t>
      </w:r>
      <w:proofErr w:type="spellEnd"/>
      <w:r w:rsidRPr="0067149F">
        <w:t xml:space="preserve">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lastRenderedPageBreak/>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611"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w:t>
        </w:r>
        <w:proofErr w:type="spellStart"/>
        <w:r>
          <w:t>CIoT</w:t>
        </w:r>
        <w:proofErr w:type="spellEnd"/>
        <w:r>
          <w:t xml:space="preserve">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612" w:name="_Toc20402791"/>
            <w:bookmarkStart w:id="613"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612"/>
      <w:bookmarkEnd w:id="613"/>
    </w:p>
    <w:p w14:paraId="5ABE1401" w14:textId="77777777" w:rsidR="00D82DB5" w:rsidRPr="00B74D1F" w:rsidRDefault="00D82DB5" w:rsidP="00D82DB5">
      <w:pPr>
        <w:pStyle w:val="Heading2"/>
      </w:pPr>
      <w:bookmarkStart w:id="614" w:name="_Toc20402792"/>
      <w:bookmarkStart w:id="615" w:name="_Toc29344431"/>
      <w:r w:rsidRPr="00B74D1F">
        <w:t>10.0</w:t>
      </w:r>
      <w:r w:rsidRPr="00B74D1F">
        <w:tab/>
        <w:t>General</w:t>
      </w:r>
      <w:bookmarkEnd w:id="614"/>
      <w:bookmarkEnd w:id="615"/>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 xml:space="preserve">through the usage of inter-frequency and inter-RAT absolute priorities and inter-frequency </w:t>
      </w:r>
      <w:proofErr w:type="spellStart"/>
      <w:r w:rsidRPr="0067149F">
        <w:rPr>
          <w:rFonts w:eastAsia="SimSun"/>
          <w:kern w:val="2"/>
          <w:lang w:eastAsia="zh-CN"/>
        </w:rPr>
        <w:t>Qoffset</w:t>
      </w:r>
      <w:proofErr w:type="spellEnd"/>
      <w:r w:rsidRPr="0067149F">
        <w:rPr>
          <w:rFonts w:eastAsia="SimSun"/>
          <w:kern w:val="2"/>
          <w:lang w:eastAsia="zh-CN"/>
        </w:rPr>
        <w:t xml:space="preserve">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616" w:author="NB" w:date="2020-02-07T10:17:00Z"/>
        </w:rPr>
      </w:pPr>
      <w:ins w:id="617"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 xml:space="preserve">ll other </w:t>
      </w:r>
      <w:proofErr w:type="spellStart"/>
      <w:r w:rsidRPr="0067149F">
        <w:t>subclauses</w:t>
      </w:r>
      <w:proofErr w:type="spellEnd"/>
      <w:r w:rsidRPr="0067149F">
        <w:t xml:space="preserve">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618" w:name="_Toc20402833"/>
            <w:bookmarkStart w:id="619"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lastRenderedPageBreak/>
        <w:t>10.1.3</w:t>
      </w:r>
      <w:r w:rsidRPr="00B74D1F">
        <w:tab/>
        <w:t>Measurements</w:t>
      </w:r>
      <w:bookmarkEnd w:id="618"/>
      <w:bookmarkEnd w:id="619"/>
    </w:p>
    <w:p w14:paraId="79FE4BAC" w14:textId="77777777" w:rsidR="00826115" w:rsidRPr="00B74D1F" w:rsidRDefault="00826115" w:rsidP="00826115">
      <w:pPr>
        <w:pStyle w:val="Heading4"/>
      </w:pPr>
      <w:bookmarkStart w:id="620" w:name="_Toc20402834"/>
      <w:bookmarkStart w:id="621" w:name="_Toc29344473"/>
      <w:r w:rsidRPr="00B74D1F">
        <w:t>10.1.3.0</w:t>
      </w:r>
      <w:r w:rsidRPr="00B74D1F">
        <w:tab/>
        <w:t>General</w:t>
      </w:r>
      <w:bookmarkEnd w:id="620"/>
      <w:bookmarkEnd w:id="621"/>
    </w:p>
    <w:p w14:paraId="7B9895EA" w14:textId="77777777" w:rsidR="00F50E0A" w:rsidRPr="0067149F" w:rsidRDefault="00F50E0A" w:rsidP="00F50E0A">
      <w:bookmarkStart w:id="622" w:name="_Toc20402837"/>
      <w:bookmarkStart w:id="623"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137EFB03" w:rsidR="00F50E0A" w:rsidRPr="00B74D1F" w:rsidRDefault="00F50E0A" w:rsidP="00F50E0A">
      <w:pPr>
        <w:rPr>
          <w:ins w:id="624" w:author="NB" w:date="2020-02-07T10:19:00Z"/>
        </w:rPr>
      </w:pPr>
      <w:ins w:id="625"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as specified in TS 36.</w:t>
        </w:r>
      </w:ins>
      <w:ins w:id="626" w:author="NB" w:date="2020-03-06T08:25:00Z">
        <w:r w:rsidR="00B46A10">
          <w:t>133</w:t>
        </w:r>
      </w:ins>
      <w:ins w:id="627" w:author="NB" w:date="2020-02-07T10:19:00Z">
        <w:r w:rsidRPr="00B74D1F">
          <w:t xml:space="preserve"> [</w:t>
        </w:r>
      </w:ins>
      <w:ins w:id="628" w:author="NB" w:date="2020-03-06T08:25:00Z">
        <w:r w:rsidR="00B46A10">
          <w:t>2</w:t>
        </w:r>
      </w:ins>
      <w:ins w:id="629" w:author="NB" w:date="2020-02-07T10:19:00Z">
        <w:r w:rsidRPr="00B74D1F">
          <w:t>1].</w:t>
        </w:r>
      </w:ins>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 xml:space="preserve">Whether a measurement is non gap assisted or gap assisted depends on the UE's capability and the current operating frequency. In </w:t>
      </w:r>
      <w:proofErr w:type="spellStart"/>
      <w:r w:rsidRPr="0067149F">
        <w:t>non gap</w:t>
      </w:r>
      <w:proofErr w:type="spellEnd"/>
      <w:r w:rsidRPr="0067149F">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 xml:space="preserve">Same carrier frequency, the operating frequency of the bandwidth reduced low complexity (BL) UE or the UE in Enhanced Coverage is not guaranteed to be aligned with the </w:t>
      </w:r>
      <w:proofErr w:type="spellStart"/>
      <w:r w:rsidRPr="0067149F">
        <w:t>center</w:t>
      </w:r>
      <w:proofErr w:type="spellEnd"/>
      <w:r w:rsidRPr="0067149F">
        <w:t xml:space="preserve">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5" type="#_x0000_t75" style="width:455.15pt;height:95.5pt" o:ole="">
            <v:imagedata r:id="rId50" o:title=""/>
          </v:shape>
          <o:OLEObject Type="Embed" ProgID="Visio.Drawing.11" ShapeID="_x0000_i1045" DrawAspect="Content" ObjectID="_1645339534" r:id="rId51"/>
        </w:object>
      </w:r>
    </w:p>
    <w:p w14:paraId="59A060DD" w14:textId="77777777" w:rsidR="00F50E0A" w:rsidRPr="0067149F" w:rsidRDefault="00F50E0A" w:rsidP="00F50E0A">
      <w:pPr>
        <w:pStyle w:val="TH"/>
      </w:pPr>
      <w:r w:rsidRPr="0067149F">
        <w:object w:dxaOrig="10401" w:dyaOrig="3031" w14:anchorId="0971FF68">
          <v:shape id="_x0000_i1046" type="#_x0000_t75" style="width:455.15pt;height:133.05pt" o:ole="">
            <v:imagedata r:id="rId52" o:title=""/>
          </v:shape>
          <o:OLEObject Type="Embed" ProgID="Visio.Drawing.11" ShapeID="_x0000_i1046" DrawAspect="Content" ObjectID="_1645339535" r:id="rId53"/>
        </w:object>
      </w:r>
    </w:p>
    <w:p w14:paraId="78B0E7EE" w14:textId="77777777" w:rsidR="00F50E0A" w:rsidRPr="0067149F" w:rsidRDefault="00F50E0A" w:rsidP="00F50E0A">
      <w:pPr>
        <w:pStyle w:val="TH"/>
      </w:pPr>
      <w:r w:rsidRPr="0067149F">
        <w:object w:dxaOrig="3315" w:dyaOrig="2181" w14:anchorId="755FE9C8">
          <v:shape id="_x0000_i1047" type="#_x0000_t75" style="width:143.05pt;height:93.6pt" o:ole="">
            <v:imagedata r:id="rId54" o:title=""/>
          </v:shape>
          <o:OLEObject Type="Embed" ProgID="Visio.Drawing.11" ShapeID="_x0000_i1047" DrawAspect="Content" ObjectID="_1645339536" r:id="rId55"/>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 xml:space="preserve">The measurement procedure of serving cells belonging to the </w:t>
      </w:r>
      <w:proofErr w:type="spellStart"/>
      <w:r w:rsidRPr="0067149F">
        <w:t>SeNB</w:t>
      </w:r>
      <w:proofErr w:type="spellEnd"/>
      <w:r w:rsidRPr="0067149F">
        <w:t xml:space="preserve"> shall not be impacted due to RLF of </w:t>
      </w:r>
      <w:proofErr w:type="spellStart"/>
      <w:r w:rsidRPr="0067149F">
        <w:t>SeNB</w:t>
      </w:r>
      <w:proofErr w:type="spellEnd"/>
      <w:r w:rsidRPr="0067149F">
        <w:t>;</w:t>
      </w:r>
    </w:p>
    <w:p w14:paraId="7D649832" w14:textId="77777777" w:rsidR="00F50E0A" w:rsidRPr="0067149F" w:rsidRDefault="00F50E0A" w:rsidP="00F50E0A">
      <w:pPr>
        <w:pStyle w:val="B1"/>
      </w:pPr>
      <w:r w:rsidRPr="0067149F">
        <w:t>-</w:t>
      </w:r>
      <w:r w:rsidRPr="0067149F">
        <w:tab/>
        <w:t xml:space="preserve">Common gap for the </w:t>
      </w:r>
      <w:proofErr w:type="spellStart"/>
      <w:r w:rsidRPr="0067149F">
        <w:t>MeNB</w:t>
      </w:r>
      <w:proofErr w:type="spellEnd"/>
      <w:r w:rsidRPr="0067149F">
        <w:t xml:space="preserve"> and the </w:t>
      </w:r>
      <w:proofErr w:type="spellStart"/>
      <w:r w:rsidRPr="0067149F">
        <w:t>SeNB</w:t>
      </w:r>
      <w:proofErr w:type="spellEnd"/>
      <w:r w:rsidRPr="0067149F">
        <w:t xml:space="preserve"> is applied;</w:t>
      </w:r>
    </w:p>
    <w:p w14:paraId="172FB7DE" w14:textId="77777777" w:rsidR="00F50E0A" w:rsidRPr="0067149F" w:rsidRDefault="00F50E0A" w:rsidP="00F50E0A">
      <w:pPr>
        <w:pStyle w:val="B2"/>
      </w:pPr>
      <w:r w:rsidRPr="0067149F">
        <w:lastRenderedPageBreak/>
        <w:t>-</w:t>
      </w:r>
      <w:r w:rsidRPr="0067149F">
        <w:tab/>
        <w:t xml:space="preserve">There is only a single measurement gap configuration for the UE which is controlled and informed by the </w:t>
      </w:r>
      <w:proofErr w:type="spellStart"/>
      <w:r w:rsidRPr="0067149F">
        <w:t>MeNB</w:t>
      </w:r>
      <w:proofErr w:type="spellEnd"/>
      <w:r w:rsidRPr="0067149F">
        <w:t>.</w:t>
      </w:r>
    </w:p>
    <w:p w14:paraId="1CAD8350" w14:textId="77777777" w:rsidR="00F50E0A" w:rsidRPr="0067149F" w:rsidRDefault="00F50E0A" w:rsidP="00F50E0A">
      <w:pPr>
        <w:pStyle w:val="B1"/>
      </w:pPr>
      <w:r w:rsidRPr="0067149F">
        <w:t>-</w:t>
      </w:r>
      <w:r w:rsidRPr="0067149F">
        <w:tab/>
        <w:t xml:space="preserve">UE determines the starting point of the measurement gap based on the SFN, </w:t>
      </w:r>
      <w:proofErr w:type="spellStart"/>
      <w:r w:rsidRPr="0067149F">
        <w:t>subframe</w:t>
      </w:r>
      <w:proofErr w:type="spellEnd"/>
      <w:r w:rsidRPr="0067149F">
        <w:t xml:space="preserve"> number and </w:t>
      </w:r>
      <w:proofErr w:type="spellStart"/>
      <w:r w:rsidRPr="0067149F">
        <w:t>subframe</w:t>
      </w:r>
      <w:proofErr w:type="spellEnd"/>
      <w:r w:rsidRPr="0067149F">
        <w:t xml:space="preserv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 xml:space="preserve">The </w:t>
      </w:r>
      <w:proofErr w:type="spellStart"/>
      <w:r w:rsidRPr="0067149F">
        <w:t>eNB</w:t>
      </w:r>
      <w:proofErr w:type="spellEnd"/>
      <w:r w:rsidRPr="0067149F">
        <w:t xml:space="preserve"> configures the UE with one DMTC window for all </w:t>
      </w:r>
      <w:proofErr w:type="spellStart"/>
      <w:r w:rsidRPr="0067149F">
        <w:t>neighbor</w:t>
      </w:r>
      <w:proofErr w:type="spellEnd"/>
      <w:r w:rsidRPr="0067149F">
        <w:t xml:space="preserve">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622"/>
      <w:bookmarkEnd w:id="623"/>
    </w:p>
    <w:p w14:paraId="514EC8F5" w14:textId="77777777" w:rsidR="003E2E3A" w:rsidRPr="0067149F" w:rsidRDefault="003E2E3A" w:rsidP="003E2E3A">
      <w:bookmarkStart w:id="630" w:name="_Toc20402838"/>
      <w:bookmarkStart w:id="631"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09704D07" w:rsidR="003E2E3A" w:rsidRPr="0067149F" w:rsidRDefault="003E2E3A" w:rsidP="003E2E3A">
      <w:pPr>
        <w:pStyle w:val="B1"/>
      </w:pPr>
      <w:r w:rsidRPr="0067149F">
        <w:t>-</w:t>
      </w:r>
      <w:r w:rsidRPr="0067149F">
        <w:tab/>
        <w:t>DRX configurable via BCCH and NAS</w:t>
      </w:r>
      <w:del w:id="632" w:author="NB" w:date="2020-03-06T08:25:00Z">
        <w:r w:rsidRPr="0067149F" w:rsidDel="00B46A10">
          <w:rPr>
            <w:rFonts w:eastAsia="SimSun"/>
            <w:lang w:eastAsia="zh-CN"/>
          </w:rPr>
          <w:delText>, for NB-IoT DRX configurable via BCCH only</w:delText>
        </w:r>
      </w:del>
      <w:r w:rsidRPr="0067149F">
        <w:t>;</w:t>
      </w:r>
    </w:p>
    <w:p w14:paraId="6B7ECDF2" w14:textId="77777777" w:rsidR="003E2E3A" w:rsidRPr="0067149F" w:rsidRDefault="003E2E3A" w:rsidP="003E2E3A">
      <w:pPr>
        <w:pStyle w:val="B1"/>
      </w:pPr>
      <w:r w:rsidRPr="0067149F">
        <w:t>-</w:t>
      </w:r>
      <w:r w:rsidRPr="0067149F">
        <w:tab/>
        <w:t xml:space="preserve">Only one </w:t>
      </w:r>
      <w:proofErr w:type="spellStart"/>
      <w:r w:rsidRPr="0067149F">
        <w:t>subframe</w:t>
      </w:r>
      <w:proofErr w:type="spellEnd"/>
      <w:r w:rsidRPr="0067149F">
        <w:t xml:space="preserv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w:t>
      </w:r>
      <w:proofErr w:type="spellStart"/>
      <w:r w:rsidRPr="0067149F">
        <w:t>eDRX</w:t>
      </w:r>
      <w:proofErr w:type="spellEnd"/>
      <w:r w:rsidRPr="0067149F">
        <w:t>)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 xml:space="preserve">Paging </w:t>
      </w:r>
      <w:proofErr w:type="spellStart"/>
      <w:r w:rsidRPr="0067149F">
        <w:t>Hyperframe</w:t>
      </w:r>
      <w:proofErr w:type="spellEnd"/>
      <w:r w:rsidRPr="0067149F">
        <w:t xml:space="preserve"> (PH) refers to the H-SFN in which the UE starts monitoring paging DRX during a Paging Time Window (PTW) used in ECM-IDLE. The PH is determined based on a formula that is known by the MME</w:t>
      </w:r>
      <w:ins w:id="633" w:author="NB/eMTC" w:date="2020-02-07T10:21:00Z">
        <w:r>
          <w:t>/AMF</w:t>
        </w:r>
      </w:ins>
      <w:r w:rsidRPr="0067149F">
        <w:t xml:space="preserve">, UE and </w:t>
      </w:r>
      <w:ins w:id="634" w:author="NB/eMTC" w:date="2020-02-07T10:21:00Z">
        <w:r w:rsidR="00F50E0A">
          <w:t>(ng-)</w:t>
        </w:r>
      </w:ins>
      <w:proofErr w:type="spellStart"/>
      <w:r w:rsidRPr="0067149F">
        <w:t>eNB</w:t>
      </w:r>
      <w:proofErr w:type="spellEnd"/>
      <w:r w:rsidRPr="0067149F">
        <w:t xml:space="preserve"> as a function of </w:t>
      </w:r>
      <w:proofErr w:type="spellStart"/>
      <w:r w:rsidRPr="0067149F">
        <w:t>eDRX</w:t>
      </w:r>
      <w:proofErr w:type="spellEnd"/>
      <w:r w:rsidRPr="0067149F">
        <w:t xml:space="preserve">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635"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636" w:author="NB/eMTC" w:date="2020-02-07T10:21:00Z">
        <w:r w:rsidR="00F50E0A">
          <w:t>(ng-)</w:t>
        </w:r>
      </w:ins>
      <w:proofErr w:type="spellStart"/>
      <w:r w:rsidRPr="0067149F">
        <w:t>eNB</w:t>
      </w:r>
      <w:proofErr w:type="spellEnd"/>
      <w:r w:rsidRPr="0067149F">
        <w:t>;</w:t>
      </w:r>
    </w:p>
    <w:p w14:paraId="1DC32EDD" w14:textId="77777777" w:rsidR="003E2E3A" w:rsidRPr="0067149F" w:rsidRDefault="003E2E3A" w:rsidP="003E2E3A">
      <w:pPr>
        <w:pStyle w:val="B1"/>
      </w:pPr>
      <w:r w:rsidRPr="0067149F">
        <w:t>-</w:t>
      </w:r>
      <w:r w:rsidRPr="0067149F">
        <w:tab/>
        <w:t xml:space="preserve">ETWS, CMAS, PWS requirement may not be met when a UE is in </w:t>
      </w:r>
      <w:proofErr w:type="spellStart"/>
      <w:r w:rsidRPr="0067149F">
        <w:t>eDRX</w:t>
      </w:r>
      <w:proofErr w:type="spellEnd"/>
      <w:r w:rsidRPr="0067149F">
        <w:t>.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w:t>
      </w:r>
      <w:proofErr w:type="spellStart"/>
      <w:r w:rsidRPr="0067149F">
        <w:t>eDRX</w:t>
      </w:r>
      <w:proofErr w:type="spellEnd"/>
      <w:r w:rsidRPr="0067149F">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67149F">
        <w:rPr>
          <w:i/>
        </w:rPr>
        <w:t>systemInfoModification-eDRX</w:t>
      </w:r>
      <w:proofErr w:type="spellEnd"/>
      <w:r w:rsidRPr="0067149F">
        <w:t xml:space="preserve">, for a UE configured with </w:t>
      </w:r>
      <w:proofErr w:type="spellStart"/>
      <w:r w:rsidRPr="0067149F">
        <w:t>eDRX</w:t>
      </w:r>
      <w:proofErr w:type="spellEnd"/>
      <w:r w:rsidRPr="0067149F">
        <w:t xml:space="preserve"> cycle longer than the system information modification period.</w:t>
      </w:r>
    </w:p>
    <w:p w14:paraId="110A1584" w14:textId="42CD30E7" w:rsidR="003E2E3A" w:rsidRPr="0067149F" w:rsidRDefault="003E2E3A" w:rsidP="003E2E3A">
      <w:r w:rsidRPr="0067149F">
        <w:lastRenderedPageBreak/>
        <w:t xml:space="preserve">NB-IoT UEs, BL UEs or UEs in enhanced coverage can use </w:t>
      </w:r>
      <w:ins w:id="637"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638" w:author="NB/eMTC" w:date="2020-02-07T10:27:00Z"/>
        </w:rPr>
      </w:pPr>
      <w:ins w:id="639" w:author="NB/eMTC" w:date="2020-02-07T10:27:00Z">
        <w:r w:rsidRPr="000E2690">
          <w:t xml:space="preserve">When </w:t>
        </w:r>
        <w:r>
          <w:t>GWUS</w:t>
        </w:r>
        <w:r w:rsidRPr="000E2690">
          <w:t xml:space="preserve"> is used in idle mode, the following are applicable:</w:t>
        </w:r>
      </w:ins>
    </w:p>
    <w:p w14:paraId="3C02F0B4" w14:textId="27BF8281" w:rsidR="00F50E0A" w:rsidRDefault="00F50E0A" w:rsidP="00F50E0A">
      <w:pPr>
        <w:pStyle w:val="B1"/>
        <w:rPr>
          <w:ins w:id="640" w:author="NB/eMTC" w:date="2020-02-07T10:27:00Z"/>
        </w:rPr>
      </w:pPr>
      <w:ins w:id="641" w:author="NB/eMTC" w:date="2020-02-07T10:27:00Z">
        <w:r w:rsidRPr="000E2690">
          <w:t>-</w:t>
        </w:r>
        <w:r w:rsidRPr="000E2690">
          <w:tab/>
        </w:r>
        <w:bookmarkStart w:id="642" w:name="_Hlk27217014"/>
        <w:r>
          <w:t>Multiple WUS groups, possibly distributed over multiple GWUS resource</w:t>
        </w:r>
      </w:ins>
      <w:ins w:id="643" w:author="NB/eMTC" w:date="2020-03-10T09:52:00Z">
        <w:r w:rsidR="00264B4F">
          <w:t>s</w:t>
        </w:r>
      </w:ins>
      <w:ins w:id="644" w:author="NB/eMTC" w:date="2020-02-07T10:27:00Z">
        <w:r>
          <w:t>, can be configured in the cell;</w:t>
        </w:r>
        <w:bookmarkEnd w:id="642"/>
      </w:ins>
    </w:p>
    <w:p w14:paraId="57D8F571" w14:textId="77777777" w:rsidR="00F50E0A" w:rsidRPr="000E2690" w:rsidRDefault="00F50E0A" w:rsidP="00F50E0A">
      <w:pPr>
        <w:pStyle w:val="B1"/>
        <w:rPr>
          <w:ins w:id="645" w:author="NB/eMTC" w:date="2020-02-07T10:27:00Z"/>
        </w:rPr>
      </w:pPr>
      <w:ins w:id="646" w:author="NB/eMTC" w:date="2020-02-07T10:27:00Z">
        <w:r>
          <w:t xml:space="preserve">- </w:t>
        </w:r>
        <w:r>
          <w:tab/>
        </w:r>
        <w:bookmarkStart w:id="647"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647"/>
      </w:ins>
    </w:p>
    <w:p w14:paraId="394CD7E7" w14:textId="77777777" w:rsidR="00F50E0A" w:rsidRDefault="00F50E0A" w:rsidP="00F50E0A">
      <w:pPr>
        <w:pStyle w:val="B1"/>
        <w:rPr>
          <w:ins w:id="648" w:author="NB/eMTC" w:date="2020-02-07T10:27:00Z"/>
        </w:rPr>
      </w:pPr>
      <w:ins w:id="649" w:author="NB/eMTC" w:date="2020-02-07T10:27:00Z">
        <w:r>
          <w:t>-</w:t>
        </w:r>
        <w:r>
          <w:tab/>
        </w:r>
        <w:bookmarkStart w:id="650" w:name="_Hlk27216680"/>
        <w:r>
          <w:t xml:space="preserve">UE selects one of the WUS group based on its UE paging probability information and /or its UE NAS identity as </w:t>
        </w:r>
        <w:r w:rsidRPr="000E2690">
          <w:t>defined in TS 36.304 [11]</w:t>
        </w:r>
        <w:r>
          <w:t>;</w:t>
        </w:r>
        <w:bookmarkEnd w:id="650"/>
      </w:ins>
    </w:p>
    <w:p w14:paraId="54038951" w14:textId="7F2FF785" w:rsidR="00F50E0A" w:rsidRPr="000E2690" w:rsidRDefault="00F50E0A" w:rsidP="00F50E0A">
      <w:pPr>
        <w:pStyle w:val="B1"/>
        <w:rPr>
          <w:ins w:id="651" w:author="NB/eMTC" w:date="2020-02-07T10:27:00Z"/>
        </w:rPr>
      </w:pPr>
      <w:ins w:id="652" w:author="NB/eMTC" w:date="2020-02-07T10:27:00Z">
        <w:r>
          <w:t>-</w:t>
        </w:r>
        <w:r>
          <w:tab/>
        </w:r>
        <w:bookmarkStart w:id="653" w:name="_Hlk27216780"/>
        <w:r>
          <w:t xml:space="preserve">A common WUS group </w:t>
        </w:r>
      </w:ins>
      <w:ins w:id="654" w:author="NB/eMTC" w:date="2020-03-06T08:04:00Z">
        <w:r w:rsidR="00067A36">
          <w:t>may be</w:t>
        </w:r>
      </w:ins>
      <w:ins w:id="655" w:author="NB/eMTC" w:date="2020-03-06T08:05:00Z">
        <w:r w:rsidR="00067A36">
          <w:t xml:space="preserve"> </w:t>
        </w:r>
      </w:ins>
      <w:ins w:id="656" w:author="NB/eMTC" w:date="2020-02-07T10:27:00Z">
        <w:r w:rsidRPr="001852B5">
          <w:rPr>
            <w:lang w:val="en-US"/>
          </w:rPr>
          <w:t xml:space="preserve">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653"/>
        <w:r>
          <w:t>.</w:t>
        </w:r>
      </w:ins>
    </w:p>
    <w:p w14:paraId="4AE81BFB" w14:textId="54D9F5EB" w:rsidR="003E2E3A" w:rsidRPr="0067149F" w:rsidRDefault="003E2E3A" w:rsidP="003E2E3A">
      <w:r w:rsidRPr="0067149F">
        <w:t xml:space="preserve">When </w:t>
      </w:r>
      <w:ins w:id="657"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658"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659"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660"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661"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 xml:space="preserve">The paging operation in the MME is not aware of the use of the WUS in the </w:t>
      </w:r>
      <w:proofErr w:type="spellStart"/>
      <w:r w:rsidRPr="0067149F">
        <w:t>eNB</w:t>
      </w:r>
      <w:proofErr w:type="spellEnd"/>
      <w:r w:rsidRPr="0067149F">
        <w:t>.</w:t>
      </w:r>
    </w:p>
    <w:p w14:paraId="1E40AE10" w14:textId="6873E8A5" w:rsidR="003E2E3A" w:rsidRPr="0067149F" w:rsidRDefault="003E2E3A" w:rsidP="003E2E3A">
      <w:r w:rsidRPr="006D70E3">
        <w:t>The timing between WUS and the paging occasion (PO) is illustrated in Figure 10.1.4-1</w:t>
      </w:r>
      <w:ins w:id="662" w:author="NB/eMTC" w:date="2020-03-06T08:05:00Z">
        <w:r w:rsidR="0043637E" w:rsidRPr="006D70E3">
          <w:t xml:space="preserve">. The timing between GWUS and the paging occasion (PO) is illustrated </w:t>
        </w:r>
      </w:ins>
      <w:ins w:id="663" w:author="NB" w:date="2020-03-06T08:26:00Z">
        <w:r w:rsidR="006B4188" w:rsidRPr="006D70E3">
          <w:t>in Figure 10.1.4-</w:t>
        </w:r>
        <w:r w:rsidR="006B4188">
          <w:t>x</w:t>
        </w:r>
      </w:ins>
      <w:r w:rsidRPr="00A7390C">
        <w:t xml:space="preserve">. The UE can expect </w:t>
      </w:r>
      <w:ins w:id="664" w:author="NB/eMTC" w:date="2020-02-07T10:32:00Z">
        <w:r w:rsidR="00F50E0A" w:rsidRPr="006D70E3">
          <w:t>(G)</w:t>
        </w:r>
      </w:ins>
      <w:r w:rsidRPr="006D70E3">
        <w:t xml:space="preserve">WUS repetitions during "Configured maximum WUS duration" but the actual </w:t>
      </w:r>
      <w:ins w:id="665" w:author="NB/eMTC" w:date="2020-02-07T10:28:00Z">
        <w:r w:rsidR="00F50E0A" w:rsidRPr="006D70E3">
          <w:t>(G)</w:t>
        </w:r>
      </w:ins>
      <w:r w:rsidRPr="006D70E3">
        <w:t xml:space="preserve">WUS transmission can be shorter, e.g. for UE in good coverage. The UE does not monitor </w:t>
      </w:r>
      <w:bookmarkStart w:id="666" w:name="_Hlk515624233"/>
      <w:ins w:id="667" w:author="NB/eMTC" w:date="2020-02-07T10:28:00Z">
        <w:r w:rsidR="00F50E0A" w:rsidRPr="00A7390C">
          <w:t>(G)</w:t>
        </w:r>
      </w:ins>
      <w:r w:rsidRPr="00A7390C">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27950655" w14:textId="37DCF342" w:rsidR="006B4188" w:rsidRPr="00072D78" w:rsidRDefault="003E2E3A" w:rsidP="001278D8">
      <w:pPr>
        <w:pStyle w:val="TF"/>
        <w:outlineLvl w:val="0"/>
        <w:rPr>
          <w:ins w:id="668" w:author="NB" w:date="2020-03-06T08:28:00Z"/>
          <w:b w:val="0"/>
        </w:rPr>
      </w:pPr>
      <w:r w:rsidRPr="0067149F">
        <w:t>Figure 10.1.4-1: Illustration of WUS timing</w:t>
      </w:r>
    </w:p>
    <w:p w14:paraId="7EE85D50" w14:textId="3CCA50C3" w:rsidR="001278D8" w:rsidRDefault="001278D8" w:rsidP="006B4188">
      <w:pPr>
        <w:pStyle w:val="TF"/>
        <w:rPr>
          <w:ins w:id="669" w:author="NB" w:date="2020-03-06T08:34:00Z"/>
        </w:rPr>
      </w:pPr>
      <w:ins w:id="670" w:author="NB" w:date="2020-03-06T08:34:00Z">
        <w:r>
          <w:rPr>
            <w:noProof/>
            <w:lang w:val="en-US" w:eastAsia="en-US"/>
          </w:rPr>
          <mc:AlternateContent>
            <mc:Choice Requires="wpc">
              <w:drawing>
                <wp:inline distT="0" distB="0" distL="0" distR="0" wp14:anchorId="38892E98" wp14:editId="51B34231">
                  <wp:extent cx="6076475" cy="1206500"/>
                  <wp:effectExtent l="247650" t="0" r="0" b="0"/>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8" name="Rectangle 78"/>
                          <wps:cNvSpPr>
                            <a:spLocks noChangeArrowheads="1"/>
                          </wps:cNvSpPr>
                          <wps:spPr bwMode="auto">
                            <a:xfrm>
                              <a:off x="2158365" y="452782"/>
                              <a:ext cx="24447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A685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Gap</w:t>
                                </w:r>
                              </w:p>
                            </w:txbxContent>
                          </wps:txbx>
                          <wps:bodyPr rot="0" vert="horz" wrap="square" lIns="0" tIns="0" rIns="0" bIns="0" anchor="t" anchorCtr="0">
                            <a:spAutoFit/>
                          </wps:bodyPr>
                        </wps:wsp>
                        <wps:wsp>
                          <wps:cNvPr id="79" name="Rectangle 79"/>
                          <wps:cNvSpPr>
                            <a:spLocks noChangeArrowheads="1"/>
                          </wps:cNvSpPr>
                          <wps:spPr bwMode="auto">
                            <a:xfrm>
                              <a:off x="1149985" y="453086"/>
                              <a:ext cx="6038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FAE98" w14:textId="77777777" w:rsidR="000210B5" w:rsidRDefault="000210B5" w:rsidP="001278D8">
                                <w:pPr>
                                  <w:pStyle w:val="NormalWeb"/>
                                  <w:overflowPunct w:val="0"/>
                                  <w:spacing w:before="0" w:beforeAutospacing="0" w:after="0" w:afterAutospacing="0"/>
                                </w:pPr>
                                <w:r>
                                  <w:rPr>
                                    <w:rFonts w:ascii="Arial" w:eastAsia="Times New Roman" w:hAnsi="Arial" w:cs="Arial"/>
                                    <w:color w:val="000000"/>
                                    <w:sz w:val="10"/>
                                    <w:szCs w:val="10"/>
                                    <w:lang w:val="en-GB"/>
                                  </w:rPr>
                                  <w:t>Configured maximum</w:t>
                                </w:r>
                              </w:p>
                              <w:p w14:paraId="5FB9EA6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 xml:space="preserve">  WUS duration </w:t>
                                </w:r>
                              </w:p>
                            </w:txbxContent>
                          </wps:txbx>
                          <wps:bodyPr rot="0" vert="horz" wrap="none" lIns="0" tIns="0" rIns="0" bIns="0" anchor="t" anchorCtr="0">
                            <a:spAutoFit/>
                          </wps:bodyPr>
                        </wps:wsp>
                        <wps:wsp>
                          <wps:cNvPr id="80" name="Rectangle 80"/>
                          <wps:cNvSpPr>
                            <a:spLocks noChangeArrowheads="1"/>
                          </wps:cNvSpPr>
                          <wps:spPr bwMode="auto">
                            <a:xfrm>
                              <a:off x="2459990" y="0"/>
                              <a:ext cx="655320"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81"/>
                          <wps:cNvSpPr>
                            <a:spLocks noChangeArrowheads="1"/>
                          </wps:cNvSpPr>
                          <wps:spPr bwMode="auto">
                            <a:xfrm>
                              <a:off x="2724150" y="28575"/>
                              <a:ext cx="1282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7FB49"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4"/>
                                    <w:szCs w:val="14"/>
                                    <w:lang w:val="en-GB"/>
                                  </w:rPr>
                                  <w:t>PO</w:t>
                                </w:r>
                              </w:p>
                            </w:txbxContent>
                          </wps:txbx>
                          <wps:bodyPr rot="0" vert="horz" wrap="none" lIns="0" tIns="0" rIns="0" bIns="0" anchor="t" anchorCtr="0">
                            <a:spAutoFit/>
                          </wps:bodyPr>
                        </wps:wsp>
                        <wps:wsp>
                          <wps:cNvPr id="82" name="Line 10"/>
                          <wps:cNvCnPr>
                            <a:cxnSpLocks noChangeShapeType="1"/>
                          </wps:cNvCnPr>
                          <wps:spPr bwMode="auto">
                            <a:xfrm>
                              <a:off x="-239395" y="161925"/>
                              <a:ext cx="377444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 name="Freeform 83"/>
                          <wps:cNvSpPr>
                            <a:spLocks/>
                          </wps:cNvSpPr>
                          <wps:spPr bwMode="auto">
                            <a:xfrm>
                              <a:off x="3522345" y="137160"/>
                              <a:ext cx="48895"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4" name="Line 12"/>
                          <wps:cNvCnPr>
                            <a:cxnSpLocks noChangeShapeType="1"/>
                          </wps:cNvCnPr>
                          <wps:spPr bwMode="auto">
                            <a:xfrm>
                              <a:off x="1023620" y="389255"/>
                              <a:ext cx="90678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 name="Freeform 85"/>
                          <wps:cNvSpPr>
                            <a:spLocks/>
                          </wps:cNvSpPr>
                          <wps:spPr bwMode="auto">
                            <a:xfrm>
                              <a:off x="98552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6" name="Freeform 86"/>
                          <wps:cNvSpPr>
                            <a:spLocks/>
                          </wps:cNvSpPr>
                          <wps:spPr bwMode="auto">
                            <a:xfrm>
                              <a:off x="1918335" y="363855"/>
                              <a:ext cx="50165"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8" name="Line 15"/>
                          <wps:cNvCnPr>
                            <a:cxnSpLocks noChangeShapeType="1"/>
                          </wps:cNvCnPr>
                          <wps:spPr bwMode="auto">
                            <a:xfrm>
                              <a:off x="2006600" y="389255"/>
                              <a:ext cx="4152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Freeform 89"/>
                          <wps:cNvSpPr>
                            <a:spLocks/>
                          </wps:cNvSpPr>
                          <wps:spPr bwMode="auto">
                            <a:xfrm>
                              <a:off x="1969135" y="363855"/>
                              <a:ext cx="4889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0" name="Freeform 90"/>
                          <wps:cNvSpPr>
                            <a:spLocks/>
                          </wps:cNvSpPr>
                          <wps:spPr bwMode="auto">
                            <a:xfrm>
                              <a:off x="2410460" y="363855"/>
                              <a:ext cx="48895"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5" name="Rectangle 95"/>
                          <wps:cNvSpPr>
                            <a:spLocks noChangeArrowheads="1"/>
                          </wps:cNvSpPr>
                          <wps:spPr bwMode="auto">
                            <a:xfrm>
                              <a:off x="985520" y="0"/>
                              <a:ext cx="986155"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Rectangle 96"/>
                          <wps:cNvSpPr>
                            <a:spLocks noChangeArrowheads="1"/>
                          </wps:cNvSpPr>
                          <wps:spPr bwMode="auto">
                            <a:xfrm>
                              <a:off x="1077567" y="28555"/>
                              <a:ext cx="34353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630C3" w14:textId="5B29FAA2" w:rsidR="000210B5" w:rsidRDefault="00264B4F" w:rsidP="001278D8">
                                <w:pPr>
                                  <w:pStyle w:val="NormalWeb"/>
                                  <w:overflowPunct w:val="0"/>
                                  <w:spacing w:before="0" w:beforeAutospacing="0" w:after="180" w:afterAutospacing="0"/>
                                </w:pPr>
                                <w:r>
                                  <w:rPr>
                                    <w:rFonts w:ascii="Arial" w:eastAsia="Times New Roman" w:hAnsi="Arial" w:cs="Arial"/>
                                    <w:color w:val="000000"/>
                                    <w:sz w:val="14"/>
                                    <w:szCs w:val="14"/>
                                    <w:lang w:val="en-GB"/>
                                  </w:rPr>
                                  <w:t>G</w:t>
                                </w:r>
                                <w:r w:rsidR="000210B5">
                                  <w:rPr>
                                    <w:rFonts w:ascii="Arial" w:eastAsia="Times New Roman" w:hAnsi="Arial" w:cs="Arial"/>
                                    <w:color w:val="000000"/>
                                    <w:sz w:val="14"/>
                                    <w:szCs w:val="14"/>
                                    <w:lang w:val="en-GB"/>
                                  </w:rPr>
                                  <w:t>WUS</w:t>
                                </w:r>
                                <w:r w:rsidR="000210B5">
                                  <w:rPr>
                                    <w:rFonts w:eastAsia="Times New Roman" w:cs="Arial"/>
                                    <w:color w:val="000000"/>
                                    <w:sz w:val="14"/>
                                    <w:szCs w:val="14"/>
                                    <w:lang w:val="en-GB"/>
                                  </w:rPr>
                                  <w:t xml:space="preserve"> 0</w:t>
                                </w:r>
                              </w:p>
                            </w:txbxContent>
                          </wps:txbx>
                          <wps:bodyPr rot="0" vert="horz" wrap="none" lIns="0" tIns="0" rIns="0" bIns="0" anchor="t" anchorCtr="0">
                            <a:spAutoFit/>
                          </wps:bodyPr>
                        </wps:wsp>
                        <wps:wsp>
                          <wps:cNvPr id="97" name="Freeform 97"/>
                          <wps:cNvSpPr>
                            <a:spLocks noEditPoints="1"/>
                          </wps:cNvSpPr>
                          <wps:spPr bwMode="auto">
                            <a:xfrm>
                              <a:off x="982345"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8" name="Freeform 98"/>
                          <wps:cNvSpPr>
                            <a:spLocks noEditPoints="1"/>
                          </wps:cNvSpPr>
                          <wps:spPr bwMode="auto">
                            <a:xfrm>
                              <a:off x="1965325"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9" name="Freeform 99"/>
                          <wps:cNvSpPr>
                            <a:spLocks noEditPoints="1"/>
                          </wps:cNvSpPr>
                          <wps:spPr bwMode="auto">
                            <a:xfrm>
                              <a:off x="2456815"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0" name="Rectangle 100"/>
                          <wps:cNvSpPr>
                            <a:spLocks noChangeArrowheads="1"/>
                          </wps:cNvSpPr>
                          <wps:spPr bwMode="auto">
                            <a:xfrm>
                              <a:off x="3655060" y="137160"/>
                              <a:ext cx="1200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B11D0" w14:textId="77777777" w:rsidR="000210B5" w:rsidRDefault="000210B5" w:rsidP="001278D8">
                                <w:pPr>
                                  <w:pStyle w:val="NormalWeb"/>
                                  <w:spacing w:before="0" w:beforeAutospacing="0" w:after="120" w:afterAutospacing="0"/>
                                </w:pPr>
                                <w:proofErr w:type="gramStart"/>
                                <w:r>
                                  <w:rPr>
                                    <w:rFonts w:ascii="Arial" w:eastAsia="Calibri" w:hAnsi="Arial" w:cs="Arial"/>
                                    <w:color w:val="000000"/>
                                    <w:sz w:val="10"/>
                                    <w:szCs w:val="10"/>
                                  </w:rPr>
                                  <w:t>t</w:t>
                                </w:r>
                                <w:proofErr w:type="gramEnd"/>
                              </w:p>
                            </w:txbxContent>
                          </wps:txbx>
                          <wps:bodyPr rot="0" vert="horz" wrap="square" lIns="0" tIns="0" rIns="0" bIns="0" anchor="t" anchorCtr="0">
                            <a:spAutoFit/>
                          </wps:bodyPr>
                        </wps:wsp>
                        <wps:wsp>
                          <wps:cNvPr id="101" name="Line 12"/>
                          <wps:cNvCnPr>
                            <a:cxnSpLocks noChangeShapeType="1"/>
                          </wps:cNvCnPr>
                          <wps:spPr bwMode="auto">
                            <a:xfrm>
                              <a:off x="40640" y="391160"/>
                              <a:ext cx="90678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2" name="Freeform 102"/>
                          <wps:cNvSpPr>
                            <a:spLocks/>
                          </wps:cNvSpPr>
                          <wps:spPr bwMode="auto">
                            <a:xfrm>
                              <a:off x="3175" y="36576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3" name="Freeform 103"/>
                          <wps:cNvSpPr>
                            <a:spLocks/>
                          </wps:cNvSpPr>
                          <wps:spPr bwMode="auto">
                            <a:xfrm>
                              <a:off x="935355" y="365760"/>
                              <a:ext cx="50165"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3175" y="0"/>
                              <a:ext cx="986155" cy="161290"/>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07"/>
                          <wps:cNvSpPr>
                            <a:spLocks noChangeArrowheads="1"/>
                          </wps:cNvSpPr>
                          <wps:spPr bwMode="auto">
                            <a:xfrm>
                              <a:off x="94609" y="30460"/>
                              <a:ext cx="3511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CC33F" w14:textId="162316AF" w:rsidR="000210B5" w:rsidRDefault="00264B4F" w:rsidP="001278D8">
                                <w:pPr>
                                  <w:pStyle w:val="NormalWeb"/>
                                  <w:spacing w:before="0" w:beforeAutospacing="0" w:after="120" w:afterAutospacing="0"/>
                                </w:pPr>
                                <w:r>
                                  <w:rPr>
                                    <w:rFonts w:ascii="Arial" w:eastAsia="Calibri" w:hAnsi="Arial" w:cs="Arial"/>
                                    <w:color w:val="000000"/>
                                    <w:sz w:val="14"/>
                                    <w:szCs w:val="14"/>
                                  </w:rPr>
                                  <w:t>G</w:t>
                                </w:r>
                                <w:r w:rsidR="000210B5">
                                  <w:rPr>
                                    <w:rFonts w:ascii="Arial" w:eastAsia="Calibri" w:hAnsi="Arial" w:cs="Arial"/>
                                    <w:color w:val="000000"/>
                                    <w:sz w:val="14"/>
                                    <w:szCs w:val="14"/>
                                  </w:rPr>
                                  <w:t>WUS 1</w:t>
                                </w:r>
                              </w:p>
                            </w:txbxContent>
                          </wps:txbx>
                          <wps:bodyPr rot="0" vert="horz" wrap="none" lIns="0" tIns="0" rIns="0" bIns="0" anchor="t" anchorCtr="0">
                            <a:spAutoFit/>
                          </wps:bodyPr>
                        </wps:wsp>
                        <wps:wsp>
                          <wps:cNvPr id="108" name="Freeform 108"/>
                          <wps:cNvSpPr>
                            <a:spLocks noEditPoints="1"/>
                          </wps:cNvSpPr>
                          <wps:spPr bwMode="auto">
                            <a:xfrm>
                              <a:off x="0" y="16065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10" name="Rectangle 110"/>
                          <wps:cNvSpPr>
                            <a:spLocks noChangeArrowheads="1"/>
                          </wps:cNvSpPr>
                          <wps:spPr bwMode="auto">
                            <a:xfrm>
                              <a:off x="155575" y="452451"/>
                              <a:ext cx="6038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B376A" w14:textId="77777777" w:rsidR="000210B5" w:rsidRDefault="000210B5" w:rsidP="001278D8">
                                <w:pPr>
                                  <w:pStyle w:val="NormalWeb"/>
                                  <w:spacing w:before="0" w:beforeAutospacing="0" w:after="0" w:afterAutospacing="0"/>
                                </w:pPr>
                                <w:r>
                                  <w:rPr>
                                    <w:rFonts w:ascii="Arial" w:eastAsia="Calibri" w:hAnsi="Arial" w:cs="Arial"/>
                                    <w:color w:val="000000"/>
                                    <w:sz w:val="10"/>
                                    <w:szCs w:val="10"/>
                                  </w:rPr>
                                  <w:t>Configured maximum</w:t>
                                </w:r>
                              </w:p>
                              <w:p w14:paraId="19D982FA" w14:textId="77777777" w:rsidR="000210B5" w:rsidRDefault="000210B5" w:rsidP="001278D8">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s:wsp>
                          <wps:cNvPr id="111" name="Rectangle 111"/>
                          <wps:cNvSpPr>
                            <a:spLocks noChangeArrowheads="1"/>
                          </wps:cNvSpPr>
                          <wps:spPr bwMode="auto">
                            <a:xfrm>
                              <a:off x="0" y="0"/>
                              <a:ext cx="989330"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Straight Connector 112"/>
                          <wps:cNvCnPr/>
                          <wps:spPr>
                            <a:xfrm>
                              <a:off x="6985" y="0"/>
                              <a:ext cx="615315" cy="0"/>
                            </a:xfrm>
                            <a:prstGeom prst="line">
                              <a:avLst/>
                            </a:prstGeom>
                            <a:noFill/>
                            <a:ln w="6350" cap="flat" cmpd="sng" algn="ctr">
                              <a:solidFill>
                                <a:srgbClr val="4472C4"/>
                              </a:solidFill>
                              <a:prstDash val="solid"/>
                              <a:miter lim="800000"/>
                            </a:ln>
                            <a:effectLst/>
                          </wps:spPr>
                          <wps:bodyPr/>
                        </wps:wsp>
                        <wps:wsp>
                          <wps:cNvPr id="113" name="Straight Connector 113"/>
                          <wps:cNvCnPr/>
                          <wps:spPr>
                            <a:xfrm flipH="1">
                              <a:off x="0" y="0"/>
                              <a:ext cx="6985" cy="80645"/>
                            </a:xfrm>
                            <a:prstGeom prst="line">
                              <a:avLst/>
                            </a:prstGeom>
                            <a:noFill/>
                            <a:ln w="6350" cap="flat" cmpd="sng" algn="ctr">
                              <a:solidFill>
                                <a:srgbClr val="4472C4"/>
                              </a:solidFill>
                              <a:prstDash val="solid"/>
                              <a:miter lim="800000"/>
                            </a:ln>
                            <a:effectLst/>
                          </wps:spPr>
                          <wps:bodyPr/>
                        </wps:wsp>
                        <wps:wsp>
                          <wps:cNvPr id="114" name="Straight Connector 114"/>
                          <wps:cNvCnPr/>
                          <wps:spPr>
                            <a:xfrm>
                              <a:off x="0" y="0"/>
                              <a:ext cx="3175" cy="161925"/>
                            </a:xfrm>
                            <a:prstGeom prst="line">
                              <a:avLst/>
                            </a:prstGeom>
                            <a:noFill/>
                            <a:ln w="6350" cap="flat" cmpd="sng" algn="ctr">
                              <a:solidFill>
                                <a:srgbClr val="4472C4"/>
                              </a:solidFill>
                              <a:prstDash val="solid"/>
                              <a:miter lim="800000"/>
                            </a:ln>
                            <a:effectLst/>
                          </wps:spPr>
                          <wps:bodyPr/>
                        </wps:wsp>
                        <wps:wsp>
                          <wps:cNvPr id="115" name="Straight Connector 115"/>
                          <wps:cNvCnPr/>
                          <wps:spPr>
                            <a:xfrm>
                              <a:off x="989330" y="0"/>
                              <a:ext cx="615315" cy="0"/>
                            </a:xfrm>
                            <a:prstGeom prst="line">
                              <a:avLst/>
                            </a:prstGeom>
                            <a:noFill/>
                            <a:ln w="6350" cap="flat" cmpd="sng" algn="ctr">
                              <a:solidFill>
                                <a:srgbClr val="4472C4"/>
                              </a:solidFill>
                              <a:prstDash val="solid"/>
                              <a:miter lim="800000"/>
                            </a:ln>
                            <a:effectLst/>
                          </wps:spPr>
                          <wps:bodyPr/>
                        </wps:wsp>
                      </wpc:wpc>
                    </a:graphicData>
                  </a:graphic>
                </wp:inline>
              </w:drawing>
            </mc:Choice>
            <mc:Fallback>
              <w:pict>
                <v:group w14:anchorId="38892E98" id="Canvas 14" o:spid="_x0000_s1026" editas="canvas" style="width:478.45pt;height:95pt;mso-position-horizontal-relative:char;mso-position-vertical-relative:line" coordsize="60763,12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">
                  <v:shape id="_x0000_s1027" type="#_x0000_t75" style="position:absolute;width:60763;height:12065;visibility:visible;mso-wrap-style:square">
                    <v:fill o:detectmouseclick="t"/>
                    <v:path o:connecttype="none"/>
                  </v:shape>
                  <v:rect id="Rectangle 78" o:spid="_x0000_s1028" style="position:absolute;left:21583;top:4527;width:2445;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1PbsMA&#10;AADbAAAADwAAAGRycy9kb3ducmV2LnhtbERPz2vCMBS+D/wfwhN2GTZdD1utRpGBsMNgWD3o7dE8&#10;m2rzUpqs7fbXL4fBjh/f7/V2sq0YqPeNYwXPSQqCuHK64VrB6bhf5CB8QNbYOiYF3+Rhu5k9rLHQ&#10;buQDDWWoRQxhX6ACE0JXSOkrQxZ94jriyF1dbzFE2NdS9zjGcNvKLE1fpMWGY4PBjt4MVffyyyrY&#10;f54b4h95eFrmo7tV2aU0H51Sj/NptwIRaAr/4j/3u1bwGsfG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1PbsMAAADbAAAADwAAAAAAAAAAAAAAAACYAgAAZHJzL2Rv&#10;d25yZXYueG1sUEsFBgAAAAAEAAQA9QAAAIgDAAAAAA==&#10;" filled="f" stroked="f">
                    <v:textbox style="mso-fit-shape-to-text:t" inset="0,0,0,0">
                      <w:txbxContent>
                        <w:p w14:paraId="533A685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Gap</w:t>
                          </w:r>
                        </w:p>
                      </w:txbxContent>
                    </v:textbox>
                  </v:rect>
                  <v:rect id="Rectangle 79" o:spid="_x0000_s1029" style="position:absolute;left:11499;top:4530;width:603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14:paraId="465FAE98" w14:textId="77777777" w:rsidR="000210B5" w:rsidRDefault="000210B5" w:rsidP="001278D8">
                          <w:pPr>
                            <w:pStyle w:val="NormalWeb"/>
                            <w:overflowPunct w:val="0"/>
                            <w:spacing w:before="0" w:beforeAutospacing="0" w:after="0" w:afterAutospacing="0"/>
                          </w:pPr>
                          <w:r>
                            <w:rPr>
                              <w:rFonts w:ascii="Arial" w:eastAsia="Times New Roman" w:hAnsi="Arial" w:cs="Arial"/>
                              <w:color w:val="000000"/>
                              <w:sz w:val="10"/>
                              <w:szCs w:val="10"/>
                              <w:lang w:val="en-GB"/>
                            </w:rPr>
                            <w:t>Configured maximum</w:t>
                          </w:r>
                        </w:p>
                        <w:p w14:paraId="5FB9EA6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 xml:space="preserve">  WUS duration </w:t>
                          </w:r>
                        </w:p>
                      </w:txbxContent>
                    </v:textbox>
                  </v:rect>
                  <v:rect id="Rectangle 80" o:spid="_x0000_s1030" style="position:absolute;left:24599;width:6554;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jRcEA&#10;AADbAAAADwAAAGRycy9kb3ducmV2LnhtbERPO6vCMBTeL/gfwhFcLpreO4hWo/hAcHGwurgdm2Nb&#10;bU5KE2v115tBcPz43tN5a0rRUO0Kywr+BhEI4tTqgjMFx8OmPwLhPLLG0jIpeJKD+azzM8VY2wfv&#10;qUl8JkIIuxgV5N5XsZQuzcmgG9iKOHAXWxv0AdaZ1DU+Qrgp5X8UDaXBgkNDjhWtckpvyd0o2Awb&#10;fU6q6Nee7rvldbxerl/pXqlet11MQHhq/Vf8cW+1glFYH76EH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ro0XBAAAA2wAAAA8AAAAAAAAAAAAAAAAAmAIAAGRycy9kb3du&#10;cmV2LnhtbFBLBQYAAAAABAAEAPUAAACGAwAAAAA=&#10;" filled="f" strokeweight=".55pt">
                    <v:stroke joinstyle="round" endcap="round"/>
                  </v:rect>
                  <v:rect id="Rectangle 81" o:spid="_x0000_s1031" style="position:absolute;left:27241;top:285;width:1283;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2D17FB49"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4"/>
                              <w:szCs w:val="14"/>
                              <w:lang w:val="en-GB"/>
                            </w:rPr>
                            <w:t>PO</w:t>
                          </w:r>
                        </w:p>
                      </w:txbxContent>
                    </v:textbox>
                  </v:rect>
                  <v:line id="Line 10" o:spid="_x0000_s1032" style="position:absolute;visibility:visible;mso-wrap-style:square" from="-2393,1619" to="3535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bSZsQAAADbAAAADwAAAGRycy9kb3ducmV2LnhtbESPQWvCQBSE7wX/w/IEb3WjgWpTV5FC&#10;wYspjV68PbKvSWj2bdxdk/jv3UKhx2FmvmE2u9G0oifnG8sKFvMEBHFpdcOVgvPp43kNwgdkja1l&#10;UnAnD7vt5GmDmbYDf1FfhEpECPsMFdQhdJmUvqzJoJ/bjjh639YZDFG6SmqHQ4SbVi6T5EUabDgu&#10;1NjRe03lT3EzClx17K6rNG998nl5LfL9SqfWKTWbjvs3EIHG8B/+ax+0gvUSfr/EH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NtJmxAAAANsAAAAPAAAAAAAAAAAA&#10;AAAAAKECAABkcnMvZG93bnJldi54bWxQSwUGAAAAAAQABAD5AAAAkgMAAAAA&#10;" strokeweight=".65pt">
                    <v:stroke endcap="round"/>
                  </v:line>
                  <v:shape id="Freeform 83" o:spid="_x0000_s1033" style="position:absolute;left:35223;top:1371;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vsMA&#10;AADbAAAADwAAAGRycy9kb3ducmV2LnhtbESPT2vCQBTE7wW/w/KE3upG20qIriKCosfGf9dH9pkN&#10;Zt+G7Jqk375bKPQ4zMxvmOV6sLXoqPWVYwXTSQKCuHC64lLB+bR7S0H4gKyxdkwKvsnDejV6WWKm&#10;Xc9f1OWhFBHCPkMFJoQmk9IXhiz6iWuIo3d3rcUQZVtK3WIf4baWsySZS4sVxwWDDW0NFY/8aRV8&#10;bPI0nXZ7cw3Jpe4P2+PtqD+Veh0PmwWIQEP4D/+1D1pB+g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CvsMAAADbAAAADwAAAAAAAAAAAAAAAACYAgAAZHJzL2Rv&#10;d25yZXYueG1sUEsFBgAAAAAEAAQA9QAAAIgDAAAAAA==&#10;" path="m115,58l,115c18,79,18,36,,l115,58xe" fillcolor="black" strokeweight="0">
                    <v:path arrowok="t" o:connecttype="custom" o:connectlocs="48895,24980;0,49530;0,0;48895,24980" o:connectangles="0,0,0,0"/>
                  </v:shape>
                  <v:line id="Line 12" o:spid="_x0000_s1034" style="position:absolute;visibility:visible;mso-wrap-style:square" from="10236,3892" to="19304,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PvicQAAADbAAAADwAAAGRycy9kb3ducmV2LnhtbESPQWvCQBSE70L/w/IKvemmRtSmriJC&#10;oRcjxl56e2Rfk9Ds23R3m8R/7xYKHoeZ+YbZ7EbTip6cbywreJ4lIIhLqxuuFHxc3qZrED4ga2wt&#10;k4IredhtHyYbzLQd+Ex9ESoRIewzVFCH0GVS+rImg35mO+LofVlnMETpKqkdDhFuWjlPkqU02HBc&#10;qLGjQ03ld/FrFLjq2P2s0rz1yenzpcj3K51ap9TT47h/BRFoDPfwf/tdK1gv4O9L/A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k++JxAAAANsAAAAPAAAAAAAAAAAA&#10;AAAAAKECAABkcnMvZG93bnJldi54bWxQSwUGAAAAAAQABAD5AAAAkgMAAAAA&#10;" strokeweight=".65pt">
                    <v:stroke endcap="round"/>
                  </v:line>
                  <v:shape id="Freeform 85" o:spid="_x0000_s1035" style="position:absolute;left:9855;top:36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y/UcIA&#10;AADbAAAADwAAAGRycy9kb3ducmV2LnhtbESPT4vCMBTE7wt+h/AEb2uq6FKqUURw0eN2/XN9NM+m&#10;2LyUJtvWb28WFvY4zMxvmPV2sLXoqPWVYwWzaQKCuHC64lLB+fvwnoLwAVlj7ZgUPMnDdjN6W2Om&#10;Xc9f1OWhFBHCPkMFJoQmk9IXhiz6qWuIo3d3rcUQZVtK3WIf4baW8yT5kBYrjgsGG9obKh75j1Ww&#10;2OVpOus+zTUkl7o/7k+3k14qNRkPuxWIQEP4D/+1j1pBuoTfL/EH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L9RwgAAANsAAAAPAAAAAAAAAAAAAAAAAJgCAABkcnMvZG93&#10;bnJldi54bWxQSwUGAAAAAAQABAD1AAAAhwMAAAAA&#10;" path="m,58l115,v-18,36,-18,79,,115l,58xe" fillcolor="black" strokeweight="0">
                    <v:path arrowok="t" o:connecttype="custom" o:connectlocs="0,24980;49530,0;49530,49530;0,24980" o:connectangles="0,0,0,0"/>
                  </v:shape>
                  <v:shape id="Freeform 86" o:spid="_x0000_s1036" style="position:absolute;left:19183;top:3638;width:502;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35HMMA&#10;AADbAAAADwAAAGRycy9kb3ducmV2LnhtbESPQYvCMBSE7wv+h/CEva2pexCpRhFR8CSoi+jt0bw2&#10;1ealNNm26683grDHYWa+YebL3laipcaXjhWMRwkI4szpkgsFP6ft1xSED8gaK8ek4I88LBeDjzmm&#10;2nV8oPYYChEh7FNUYEKoUyl9ZsiiH7maOHq5ayyGKJtC6ga7CLeV/E6SibRYclwwWNPaUHY//loF&#10;+ep+3Wwv5UPf8mt7qs6F2Z87pT6H/WoGIlAf/sPv9k4rmE7g9S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35HMMAAADbAAAADwAAAAAAAAAAAAAAAACYAgAAZHJzL2Rv&#10;d25yZXYueG1sUEsFBgAAAAAEAAQA9QAAAIgDAAAAAA==&#10;" path="m116,58l,115c18,79,18,36,,l116,58xe" fillcolor="black" strokeweight="0">
                    <v:path arrowok="t" o:connecttype="custom" o:connectlocs="50165,24980;0,49530;0,0;50165,24980" o:connectangles="0,0,0,0"/>
                  </v:shape>
                  <v:line id="Line 15" o:spid="_x0000_s1037" style="position:absolute;visibility:visible;mso-wrap-style:square" from="20066,3892" to="24218,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7ljMEAAADbAAAADwAAAGRycy9kb3ducmV2LnhtbERPz2vCMBS+D/wfwhO8rakWZtcZRYSB&#10;FxXrLrs9mre2rHmpSVbrf78cBI8f3+/VZjSdGMj51rKCeZKCIK6sbrlW8HX5fM1B+ICssbNMCu7k&#10;YbOevKyw0PbGZxrKUIsYwr5ABU0IfSGlrxoy6BPbE0fuxzqDIUJXS+3wFsNNJxdp+iYNthwbGuxp&#10;11D1W/4ZBa4+9Ndldux8evp+L4/bpc6sU2o2HbcfIAKN4Sl+uPdaQR7Hxi/xB8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3uWMwQAAANsAAAAPAAAAAAAAAAAAAAAA&#10;AKECAABkcnMvZG93bnJldi54bWxQSwUGAAAAAAQABAD5AAAAjwMAAAAA&#10;" strokeweight=".65pt">
                    <v:stroke endcap="round"/>
                  </v:line>
                  <v:shape id="Freeform 89" o:spid="_x0000_s1038" style="position:absolute;left:19691;top:3638;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1VMMA&#10;AADbAAAADwAAAGRycy9kb3ducmV2LnhtbESPT2vCQBTE7wW/w/KE3upGaUuMriKCosfGf9dH9pkN&#10;Zt+G7Jqk375bKPQ4zMxvmOV6sLXoqPWVYwXTSQKCuHC64lLB+bR7S0H4gKyxdkwKvsnDejV6WWKm&#10;Xc9f1OWhFBHCPkMFJoQmk9IXhiz6iWuIo3d3rcUQZVtK3WIf4baWsyT5lBYrjgsGG9oaKh750yp4&#10;3+RpOu325hqSS90ftsfbUX8o9ToeNgsQgYbwH/5rH7SCdA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G1VMMAAADbAAAADwAAAAAAAAAAAAAAAACYAgAAZHJzL2Rv&#10;d25yZXYueG1sUEsFBgAAAAAEAAQA9QAAAIgDAAAAAA==&#10;" path="m,58l115,v-18,36,-18,79,,115l,58xe" fillcolor="black" strokeweight="0">
                    <v:path arrowok="t" o:connecttype="custom" o:connectlocs="0,24980;48895,0;48895,49530;0,24980" o:connectangles="0,0,0,0"/>
                  </v:shape>
                  <v:shape id="Freeform 90" o:spid="_x0000_s1039" style="position:absolute;left:24104;top:3638;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KKFL8A&#10;AADbAAAADwAAAGRycy9kb3ducmV2LnhtbERPz2vCMBS+C/4P4Qm7aao46TqjiKDo0W6666N5a4rN&#10;S2li2/33y0Hw+PH9Xm8HW4uOWl85VjCfJSCIC6crLhV8fx2mKQgfkDXWjknBH3nYbsajNWba9Xyh&#10;Lg+liCHsM1RgQmgyKX1hyKKfuYY4cr+utRgibEupW+xjuK3lIklW0mLFscFgQ3tDxT1/WAXLXZ6m&#10;8+5obiG51v1pf/4563el3ibD7hNEoCG8xE/3SSv4iOvjl/g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oUvwAAANsAAAAPAAAAAAAAAAAAAAAAAJgCAABkcnMvZG93bnJl&#10;di54bWxQSwUGAAAAAAQABAD1AAAAhAMAAAAA&#10;" path="m115,58l,115c18,79,18,36,,l115,58xe" fillcolor="black" strokeweight="0">
                    <v:path arrowok="t" o:connecttype="custom" o:connectlocs="48895,24980;0,49530;0,0;48895,24980" o:connectangles="0,0,0,0"/>
                  </v:shape>
                  <v:rect id="Rectangle 95" o:spid="_x0000_s1040" style="position:absolute;left:9855;width:9861;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SPMUA&#10;AADbAAAADwAAAGRycy9kb3ducmV2LnhtbESPQWvCQBSE7wX/w/KEXqRuFBs0uoqILYII1hbx+Mg+&#10;k2D2bchuNfrrXUHwOMzMN8xk1phSnKl2hWUFvW4Egji1uuBMwd/v18cQhPPIGkvLpOBKDmbT1tsE&#10;E20v/EPnnc9EgLBLUEHufZVI6dKcDLqurYiDd7S1QR9knUld4yXATSn7URRLgwWHhRwrWuSUnnb/&#10;RkFnORwsD9tv7c1+dbtW69htOrFS7+1mPgbhqfGv8LO90gpGn/D4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5JI8xQAAANsAAAAPAAAAAAAAAAAAAAAAAJgCAABkcnMv&#10;ZG93bnJldi54bWxQSwUGAAAAAAQABAD1AAAAigMAAAAA&#10;" filled="f" strokeweight=".55pt">
                    <v:stroke dashstyle="dash" joinstyle="round" endcap="round"/>
                  </v:rect>
                  <v:rect id="Rectangle 96" o:spid="_x0000_s1041" style="position:absolute;left:10775;top:285;width:3436;height:2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40B630C3" w14:textId="5B29FAA2" w:rsidR="000210B5" w:rsidRDefault="00264B4F" w:rsidP="001278D8">
                          <w:pPr>
                            <w:pStyle w:val="NormalWeb"/>
                            <w:overflowPunct w:val="0"/>
                            <w:spacing w:before="0" w:beforeAutospacing="0" w:after="180" w:afterAutospacing="0"/>
                          </w:pPr>
                          <w:r>
                            <w:rPr>
                              <w:rFonts w:ascii="Arial" w:eastAsia="Times New Roman" w:hAnsi="Arial" w:cs="Arial"/>
                              <w:color w:val="000000"/>
                              <w:sz w:val="14"/>
                              <w:szCs w:val="14"/>
                              <w:lang w:val="en-GB"/>
                            </w:rPr>
                            <w:t>G</w:t>
                          </w:r>
                          <w:r w:rsidR="000210B5">
                            <w:rPr>
                              <w:rFonts w:ascii="Arial" w:eastAsia="Times New Roman" w:hAnsi="Arial" w:cs="Arial"/>
                              <w:color w:val="000000"/>
                              <w:sz w:val="14"/>
                              <w:szCs w:val="14"/>
                              <w:lang w:val="en-GB"/>
                            </w:rPr>
                            <w:t>WUS</w:t>
                          </w:r>
                          <w:r w:rsidR="000210B5">
                            <w:rPr>
                              <w:rFonts w:eastAsia="Times New Roman" w:cs="Arial"/>
                              <w:color w:val="000000"/>
                              <w:sz w:val="14"/>
                              <w:szCs w:val="14"/>
                              <w:lang w:val="en-GB"/>
                            </w:rPr>
                            <w:t xml:space="preserve"> 0</w:t>
                          </w:r>
                        </w:p>
                      </w:txbxContent>
                    </v:textbox>
                  </v:rect>
                  <v:shape id="Freeform 97" o:spid="_x0000_s1042" style="position:absolute;left:9823;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WecEA&#10;AADbAAAADwAAAGRycy9kb3ducmV2LnhtbESPT4vCMBTE7wt+h/AEb2u6gn+2axQRBG9i1Xp9NG/b&#10;YvNSm6jx25uFBY/DzPyGmS+DacSdOldbVvA1TEAQF1bXXCo4HjafMxDOI2tsLJOCJzlYLnofc0y1&#10;ffCe7pkvRYSwS1FB5X2bSumKigy6oW2Jo/drO4M+yq6UusNHhJtGjpJkIg3WHBcqbGldUXHJbkbB&#10;6WTrgwnhfM3pQlme7Y75WCo16IfVDwhPwb/D/+2tVvA9hb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M1nn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98" o:spid="_x0000_s1043" style="position:absolute;left:19653;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CC74A&#10;AADbAAAADwAAAGRycy9kb3ducmV2LnhtbERPTYvCMBC9C/6HMMLeNHXBZa2mRYQFb2LVeh2asS02&#10;k9pEzf57c1jY4+N9r/NgOvGkwbWWFcxnCQjiyuqWawWn48/0G4TzyBo7y6Tglxzk2Xi0xlTbFx/o&#10;WfhaxBB2KSpovO9TKV3VkEE3sz1x5K52MOgjHGqpB3zFcNPJzyT5kgZbjg0N9rRtqLoVD6PgfLbt&#10;0YRwuZd0o6Is9qdyIZX6mITNCoSn4P/Ff+6dVrCMY+OX+ANk9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xTQgu+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99" o:spid="_x0000_s1044" style="position:absolute;left:24568;top:1587;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vE8QA&#10;AADbAAAADwAAAGRycy9kb3ducmV2LnhtbESPzWrDMBCE74W+g9hCLiWRm0OJ3cjBlDqkp1InuW+s&#10;9Q+xVsZSbOftq0Khx2FmvmG2u9l0YqTBtZYVvKwiEMSl1S3XCk7HfLkB4Tyyxs4yKbiTg136+LDF&#10;RNuJv2ksfC0ChF2CChrv+0RKVzZk0K1sTxy8yg4GfZBDLfWAU4CbTq6j6FUabDksNNjTe0PltbgZ&#10;BdW4l8/+s9tcru4ryh1lH9m5VmrxNGdvIDzN/j/81z5oBXEMv1/CD5D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bbxPEAAAA2wAAAA8AAAAAAAAAAAAAAAAAmAIAAGRycy9k&#10;b3ducmV2LnhtbFBLBQYAAAAABAAEAPUAAACJAw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00" o:spid="_x0000_s1045" style="position:absolute;left:36550;top:1371;width:120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ymcYA&#10;AADcAAAADwAAAGRycy9kb3ducmV2LnhtbESPQWvCQBCF7wX/wzJCL6Vu6kE0zSqlIPRQKEYPehuy&#10;YzY2OxuyW5P213cOgrcZ3pv3vik2o2/VlfrYBDbwMstAEVfBNlwbOOy3z0tQMSFbbAOTgV+KsFlP&#10;HgrMbRh4R9cy1UpCOOZowKXU5VrHypHHOAsdsWjn0HtMsva1tj0OEu5bPc+yhfbYsDQ47OjdUfVd&#10;/ngD269jQ/ynd0+r5RAu1fxUus/OmMfp+PYKKtGY7ubb9YcV/Ezw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vymcYAAADcAAAADwAAAAAAAAAAAAAAAACYAgAAZHJz&#10;L2Rvd25yZXYueG1sUEsFBgAAAAAEAAQA9QAAAIsDAAAAAA==&#10;" filled="f" stroked="f">
                    <v:textbox style="mso-fit-shape-to-text:t" inset="0,0,0,0">
                      <w:txbxContent>
                        <w:p w14:paraId="420B11D0" w14:textId="77777777" w:rsidR="000210B5" w:rsidRDefault="000210B5" w:rsidP="001278D8">
                          <w:pPr>
                            <w:pStyle w:val="NormalWeb"/>
                            <w:spacing w:before="0" w:beforeAutospacing="0" w:after="120" w:afterAutospacing="0"/>
                          </w:pPr>
                          <w:proofErr w:type="gramStart"/>
                          <w:r>
                            <w:rPr>
                              <w:rFonts w:ascii="Arial" w:eastAsia="Calibri" w:hAnsi="Arial" w:cs="Arial"/>
                              <w:color w:val="000000"/>
                              <w:sz w:val="10"/>
                              <w:szCs w:val="10"/>
                            </w:rPr>
                            <w:t>t</w:t>
                          </w:r>
                          <w:proofErr w:type="gramEnd"/>
                        </w:p>
                      </w:txbxContent>
                    </v:textbox>
                  </v:rect>
                  <v:line id="Line 12" o:spid="_x0000_s1046" style="position:absolute;visibility:visible;mso-wrap-style:square" from="406,3911" to="9474,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bkcEAAADcAAAADwAAAGRycy9kb3ducmV2LnhtbERPS2sCMRC+F/wPYQRvNbGCj9UoIhS8&#10;aOnqxduwGXcXN5M1ibr9941Q6G0+vucs151txIN8qB1rGA0VCOLCmZpLDafj5/sMRIjIBhvHpOGH&#10;AqxXvbclZsY9+ZseeSxFCuGQoYYqxjaTMhQVWQxD1xIn7uK8xZigL6Xx+EzhtpEfSk2kxZpTQ4Ut&#10;bSsqrvndavDlvr1Nx4cmqK/zPD9spmbsvNaDfrdZgIjUxX/xn3tn0nw1gtcz6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8puRwQAAANwAAAAPAAAAAAAAAAAAAAAA&#10;AKECAABkcnMvZG93bnJldi54bWxQSwUGAAAAAAQABAD5AAAAjwMAAAAA&#10;" strokeweight=".65pt">
                    <v:stroke endcap="round"/>
                  </v:line>
                  <v:shape id="Freeform 102" o:spid="_x0000_s1047" style="position:absolute;left:31;top:3657;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8snMEA&#10;AADcAAAADwAAAGRycy9kb3ducmV2LnhtbERP32vCMBB+H+x/CDfwbSaKjtIZRYSJPtq57fVozqbY&#10;XEqTtfW/N8Jgb/fx/bzVZnSN6KkLtWcNs6kCQVx6U3Ol4fz58ZqBCBHZYOOZNNwowGb9/LTC3PiB&#10;T9QXsRIphEOOGmyMbS5lKC05DFPfEifu4juHMcGukqbDIYW7Rs6VepMOa04NFlvaWSqvxa/TsNgW&#10;WTbr9/Y7qq9mOOyOP0ez1HryMm7fQUQa47/4z30wab6aw+OZd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PLJzBAAAA3AAAAA8AAAAAAAAAAAAAAAAAmAIAAGRycy9kb3du&#10;cmV2LnhtbFBLBQYAAAAABAAEAPUAAACGAwAAAAA=&#10;" path="m,58l115,v-18,36,-18,79,,115l,58xe" fillcolor="black" strokeweight="0">
                    <v:path arrowok="t" o:connecttype="custom" o:connectlocs="0,24980;49530,0;49530,49530;0,24980" o:connectangles="0,0,0,0"/>
                  </v:shape>
                  <v:shape id="Freeform 103" o:spid="_x0000_s1048" style="position:absolute;left:9353;top:3657;width:502;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8MmMMA&#10;AADcAAAADwAAAGRycy9kb3ducmV2LnhtbERPTWvCQBC9C/0Pywi96cYWpERXkVLBk1AtQW9DdpJN&#10;zc6G7DZJ/fWuIHibx/uc5Xqwteio9ZVjBbNpAoI4d7riUsHPcTv5AOEDssbaMSn4Jw/r1ctoial2&#10;PX9TdwiliCHsU1RgQmhSKX1uyKKfuoY4coVrLYYI21LqFvsYbmv5liRzabHi2GCwoU9D+eXwZxUU&#10;m8v5a3uqrvq3OHfHOivNPuuVeh0PmwWIQEN4ih/unY7zk3e4PxMv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8MmMMAAADcAAAADwAAAAAAAAAAAAAAAACYAgAAZHJzL2Rv&#10;d25yZXYueG1sUEsFBgAAAAAEAAQA9QAAAIgDAAAAAA==&#10;" path="m116,58l,115c18,79,18,36,,l116,58xe" fillcolor="black" strokeweight="0">
                    <v:path arrowok="t" o:connecttype="custom" o:connectlocs="50165,24980;0,49530;0,0;50165,24980" o:connectangles="0,0,0,0"/>
                  </v:shape>
                  <v:rect id="Rectangle 104" o:spid="_x0000_s1049" style="position:absolute;left:31;width:9862;height:1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kTMcIA&#10;AADcAAAADwAAAGRycy9kb3ducmV2LnhtbERP24rCMBB9F/yHMIIvoumKFKlGEXEXYRG8IT4OzdgW&#10;m0lpslr3640g+DaHc53pvDGluFHtCssKvgYRCOLU6oIzBcfDd38MwnlkjaVlUvAgB/NZuzXFRNs7&#10;7+i295kIIewSVJB7XyVSujQng25gK+LAXWxt0AdYZ1LXeA/hppTDKIqlwYJDQ44VLXNKr/s/o6C3&#10;Go9W5+2P9ua0/n9Uv7Hb9GKlup1mMQHhqfEf8du91mF+NILXM+EC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CRMxwgAAANwAAAAPAAAAAAAAAAAAAAAAAJgCAABkcnMvZG93&#10;bnJldi54bWxQSwUGAAAAAAQABAD1AAAAhwMAAAAA&#10;" filled="f" strokeweight=".55pt">
                    <v:stroke dashstyle="dash" joinstyle="round" endcap="round"/>
                  </v:rect>
                  <v:rect id="Rectangle 107" o:spid="_x0000_s1050" style="position:absolute;left:946;top:304;width:351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79FCC33F" w14:textId="162316AF" w:rsidR="000210B5" w:rsidRDefault="00264B4F" w:rsidP="001278D8">
                          <w:pPr>
                            <w:pStyle w:val="NormalWeb"/>
                            <w:spacing w:before="0" w:beforeAutospacing="0" w:after="120" w:afterAutospacing="0"/>
                          </w:pPr>
                          <w:r>
                            <w:rPr>
                              <w:rFonts w:ascii="Arial" w:eastAsia="Calibri" w:hAnsi="Arial" w:cs="Arial"/>
                              <w:color w:val="000000"/>
                              <w:sz w:val="14"/>
                              <w:szCs w:val="14"/>
                            </w:rPr>
                            <w:t>G</w:t>
                          </w:r>
                          <w:r w:rsidR="000210B5">
                            <w:rPr>
                              <w:rFonts w:ascii="Arial" w:eastAsia="Calibri" w:hAnsi="Arial" w:cs="Arial"/>
                              <w:color w:val="000000"/>
                              <w:sz w:val="14"/>
                              <w:szCs w:val="14"/>
                            </w:rPr>
                            <w:t>WUS 1</w:t>
                          </w:r>
                        </w:p>
                      </w:txbxContent>
                    </v:textbox>
                  </v:rect>
                  <v:shape id="Freeform 108" o:spid="_x0000_s1051" style="position:absolute;top:1606;width:69;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9tWcIA&#10;AADcAAAADwAAAGRycy9kb3ducmV2LnhtbESPQWvCQBCF7wX/wzJCb3Wj0FKiq4hQ6E2MGq9DdkyC&#10;2dmYXXX9986h0NsM78173yxWyXXqTkNoPRuYTjJQxJW3LdcGDvufj29QISJb7DyTgScFWC1HbwvM&#10;rX/wju5FrJWEcMjRQBNjn2sdqoYchonviUU7+8FhlHWotR3wIeGu07Ms+9IOW5aGBnvaNFRdipsz&#10;cDz6du9SOl1LulBRFttD+amNeR+n9RxUpBT/zX/Xv1bwM6GVZ2QCv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21ZwgAAANw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110" o:spid="_x0000_s1052" style="position:absolute;left:1555;top:4524;width:6039;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0A8B376A" w14:textId="77777777" w:rsidR="000210B5" w:rsidRDefault="000210B5" w:rsidP="001278D8">
                          <w:pPr>
                            <w:pStyle w:val="NormalWeb"/>
                            <w:spacing w:before="0" w:beforeAutospacing="0" w:after="0" w:afterAutospacing="0"/>
                          </w:pPr>
                          <w:r>
                            <w:rPr>
                              <w:rFonts w:ascii="Arial" w:eastAsia="Calibri" w:hAnsi="Arial" w:cs="Arial"/>
                              <w:color w:val="000000"/>
                              <w:sz w:val="10"/>
                              <w:szCs w:val="10"/>
                            </w:rPr>
                            <w:t>Configured maximum</w:t>
                          </w:r>
                        </w:p>
                        <w:p w14:paraId="19D982FA" w14:textId="77777777" w:rsidR="000210B5" w:rsidRDefault="000210B5" w:rsidP="001278D8">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v:rect id="Rectangle 111" o:spid="_x0000_s1053" style="position:absolute;width:9893;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cmdMQA&#10;AADcAAAADwAAAGRycy9kb3ducmV2LnhtbERPTWvCQBC9F/wPywhepG4iJUjqGkRSCUihVSk9Dtkx&#10;CWZnQ3arSX99t1DobR7vc9bZYFpxo941lhXEiwgEcWl1w5WC8+nlcQXCeWSNrWVSMJKDbDN5WGOq&#10;7Z3f6Xb0lQgh7FJUUHvfpVK6siaDbmE74sBdbG/QB9hXUvd4D+GmlcsoSqTBhkNDjR3taiqvxy+j&#10;YJ6vnvLPt7325qP4HrtD4l7niVKz6bB9BuFp8P/iP3ehw/w4ht9nwgV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nJnTEAAAA3AAAAA8AAAAAAAAAAAAAAAAAmAIAAGRycy9k&#10;b3ducmV2LnhtbFBLBQYAAAAABAAEAPUAAACJAwAAAAA=&#10;" filled="f" strokeweight=".55pt">
                    <v:stroke dashstyle="dash" joinstyle="round" endcap="round"/>
                  </v:rect>
                  <v:line id="Straight Connector 112" o:spid="_x0000_s1054" style="position:absolute;visibility:visible;mso-wrap-style:square" from="69,0" to="6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dItcMAAADcAAAADwAAAGRycy9kb3ducmV2LnhtbERPTWvCQBC9C/6HZYTe6iaWikRXKSml&#10;2kMkUe/T7DQJzc6G7Dam/74rFLzN433OZjeaVgzUu8aygngegSAurW64UnA+vT2uQDiPrLG1TAp+&#10;ycFuO51sMNH2yjkNha9ECGGXoILa+y6R0pU1GXRz2xEH7sv2Bn2AfSV1j9cQblq5iKKlNNhwaKix&#10;o7Sm8rv4MQrkZ/b6kb0fhmOam0uWPennQWulHmbjyxqEp9Hfxf/uvQ7z4wXcngkX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nSLXDAAAA3AAAAA8AAAAAAAAAAAAA&#10;AAAAoQIAAGRycy9kb3ducmV2LnhtbFBLBQYAAAAABAAEAPkAAACRAwAAAAA=&#10;" strokecolor="#4472c4" strokeweight=".5pt">
                    <v:stroke joinstyle="miter"/>
                  </v:line>
                  <v:line id="Straight Connector 113" o:spid="_x0000_s1055" style="position:absolute;flip:x;visibility:visible;mso-wrap-style:square" from="0,0" to="69,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gCxsMAAADcAAAADwAAAGRycy9kb3ducmV2LnhtbERPS2sCMRC+F/wPYYRepGatUMvWKCpU&#10;PYkvPE83s9nVzWTZpLr+e1MQepuP7znjaWsrcaXGl44VDPoJCOLM6ZKNguPh++0ThA/IGivHpOBO&#10;HqaTzssYU+1uvKPrPhgRQ9inqKAIoU6l9FlBFn3f1cSRy11jMUTYGKkbvMVwW8n3JPmQFkuODQXW&#10;tCgou+x/rQJzHN5zk5e9fDVfLjbL08/5tB0p9dptZ18gArXhX/x0r3WcPxjC3zPxAj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4AsbDAAAA3AAAAA8AAAAAAAAAAAAA&#10;AAAAoQIAAGRycy9kb3ducmV2LnhtbFBLBQYAAAAABAAEAPkAAACRAwAAAAA=&#10;" strokecolor="#4472c4" strokeweight=".5pt">
                    <v:stroke joinstyle="miter"/>
                  </v:line>
                  <v:line id="Straight Connector 114" o:spid="_x0000_s1056" style="position:absolute;visibility:visible;mso-wrap-style:square" from="0,0" to="3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1WsIAAADcAAAADwAAAGRycy9kb3ducmV2LnhtbERPTWvCQBC9C/6HZQRvutHWUmI2UpSi&#10;7SGirfcxOyah2dmQXWP677sFwds83uckq97UoqPWVZYVzKYRCOLc6ooLBd9f75NXEM4ja6wtk4Jf&#10;crBKh4MEY21vfKDu6AsRQtjFqKD0vomldHlJBt3UNsSBu9jWoA+wLaRu8RbCTS3nUfQiDVYcGkps&#10;aF1S/nO8GgXynG0+s+1Ht18fzCnLnvSi01qp8ah/W4Lw1PuH+O7e6TB/9gz/z4QLZ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J1WsIAAADcAAAADwAAAAAAAAAAAAAA&#10;AAChAgAAZHJzL2Rvd25yZXYueG1sUEsFBgAAAAAEAAQA+QAAAJADAAAAAA==&#10;" strokecolor="#4472c4" strokeweight=".5pt">
                    <v:stroke joinstyle="miter"/>
                  </v:line>
                  <v:line id="Straight Connector 115" o:spid="_x0000_s1057" style="position:absolute;visibility:visible;mso-wrap-style:square" from="9893,0" to="160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7QwcMAAADcAAAADwAAAGRycy9kb3ducmV2LnhtbERPS2vCQBC+C/6HZYTe6iYtEYmuUlJK&#10;aw8RX/dpdpqEZmdDdpvEf98VCt7m43vOejuaRvTUudqygngegSAurK65VHA+vT0uQTiPrLGxTAqu&#10;5GC7mU7WmGo78IH6oy9FCGGXooLK+zaV0hUVGXRz2xIH7tt2Bn2AXSl1h0MIN418iqKFNFhzaKiw&#10;payi4uf4axTIr/z1M3/f9fvsYC55/qyTXmulHmbjywqEp9Hfxf/uDx3mxwncng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O0MHDAAAA3AAAAA8AAAAAAAAAAAAA&#10;AAAAoQIAAGRycy9kb3ducmV2LnhtbFBLBQYAAAAABAAEAPkAAACRAwAAAAA=&#10;" strokecolor="#4472c4" strokeweight=".5pt">
                    <v:stroke joinstyle="miter"/>
                  </v:line>
                  <w10:anchorlock/>
                </v:group>
              </w:pict>
            </mc:Fallback>
          </mc:AlternateContent>
        </w:r>
      </w:ins>
    </w:p>
    <w:p w14:paraId="1B20A94C" w14:textId="77777777" w:rsidR="006B4188" w:rsidRPr="00072D78" w:rsidRDefault="006B4188" w:rsidP="006B4188">
      <w:pPr>
        <w:pStyle w:val="TF"/>
        <w:rPr>
          <w:ins w:id="671" w:author="NB" w:date="2020-03-06T08:28:00Z"/>
        </w:rPr>
      </w:pPr>
      <w:ins w:id="672" w:author="NB" w:date="2020-03-06T08:28:00Z">
        <w:r>
          <w:t>Figure 10.1.4-x</w:t>
        </w:r>
        <w:r w:rsidRPr="00072D78">
          <w:t xml:space="preserve">: Illustration of </w:t>
        </w:r>
        <w:r>
          <w:t>G</w:t>
        </w:r>
        <w:r w:rsidRPr="00072D78">
          <w:t>WUS timing</w:t>
        </w:r>
        <w:r>
          <w:t xml:space="preserve"> for NB-IoT UEs</w:t>
        </w:r>
      </w:ins>
    </w:p>
    <w:bookmarkEnd w:id="666"/>
    <w:p w14:paraId="4468BB89" w14:textId="7DE77612" w:rsidR="003E2E3A" w:rsidRPr="0067149F" w:rsidRDefault="003E2E3A" w:rsidP="003E2E3A">
      <w:r w:rsidRPr="0067149F">
        <w:rPr>
          <w:lang w:eastAsia="zh-CN"/>
        </w:rPr>
        <w:t xml:space="preserve">For NB-IoT, UE in RRC_IDLE receives paging on the anchor carrier or on a </w:t>
      </w:r>
      <w:proofErr w:type="spellStart"/>
      <w:r w:rsidRPr="0067149F">
        <w:rPr>
          <w:lang w:eastAsia="zh-CN"/>
        </w:rPr>
        <w:t>non anchor</w:t>
      </w:r>
      <w:proofErr w:type="spellEnd"/>
      <w:r w:rsidRPr="0067149F">
        <w:rPr>
          <w:lang w:eastAsia="zh-CN"/>
        </w:rPr>
        <w:t xml:space="preserve">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bookmarkStart w:id="673" w:name="_GoBack"/>
            <w:bookmarkEnd w:id="673"/>
          </w:p>
        </w:tc>
      </w:tr>
    </w:tbl>
    <w:p w14:paraId="172DAA21" w14:textId="77777777" w:rsidR="00D51AC6" w:rsidRPr="00B74D1F" w:rsidRDefault="00D51AC6" w:rsidP="009C26DC">
      <w:pPr>
        <w:pStyle w:val="Heading4"/>
      </w:pPr>
      <w:bookmarkStart w:id="674" w:name="_Toc20402840"/>
      <w:bookmarkStart w:id="675" w:name="_Toc29344479"/>
      <w:bookmarkEnd w:id="630"/>
      <w:bookmarkEnd w:id="631"/>
      <w:r w:rsidRPr="00B74D1F">
        <w:lastRenderedPageBreak/>
        <w:t>10.1.5.1</w:t>
      </w:r>
      <w:r w:rsidRPr="00B74D1F">
        <w:tab/>
        <w:t>Contention based random access procedure</w:t>
      </w:r>
      <w:bookmarkEnd w:id="674"/>
      <w:bookmarkEnd w:id="675"/>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8" type="#_x0000_t75" style="width:202.55pt;height:209.45pt" o:ole="">
            <v:imagedata r:id="rId57" o:title=""/>
          </v:shape>
          <o:OLEObject Type="Embed" ProgID="Visio.Drawing.11" ShapeID="_x0000_i1048" DrawAspect="Content" ObjectID="_1645339537" r:id="rId58"/>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 xml:space="preserve">There are two possible groups defined and one is optional. If both groups are configured the size of message 3 and the </w:t>
      </w:r>
      <w:proofErr w:type="spellStart"/>
      <w:r w:rsidRPr="0067149F">
        <w:t>pathloss</w:t>
      </w:r>
      <w:proofErr w:type="spellEnd"/>
      <w:r w:rsidRPr="0067149F">
        <w:t xml:space="preserve">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 xml:space="preserve">Conveys at least RA-preamble identifier, Timing Alignment information for the </w:t>
      </w:r>
      <w:proofErr w:type="spellStart"/>
      <w:r w:rsidRPr="0067149F">
        <w:t>pTAG</w:t>
      </w:r>
      <w:proofErr w:type="spellEnd"/>
      <w:r w:rsidRPr="0067149F">
        <w:t>,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lastRenderedPageBreak/>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 xml:space="preserve">In the procedure to resume the RRC connection or in the EDT procedure for User Plane </w:t>
      </w:r>
      <w:proofErr w:type="spellStart"/>
      <w:r w:rsidRPr="0067149F">
        <w:t>CIoT</w:t>
      </w:r>
      <w:proofErr w:type="spellEnd"/>
      <w:r w:rsidRPr="0067149F">
        <w:t xml:space="preserve"> EPS</w:t>
      </w:r>
      <w:ins w:id="676" w:author="NB/eMTC" w:date="2020-02-07T10:36:00Z">
        <w:r w:rsidRPr="00A7390C">
          <w:rPr>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A7390C" w:rsidRDefault="00AE4F76" w:rsidP="00AE4F76">
      <w:pPr>
        <w:pStyle w:val="B3"/>
        <w:rPr>
          <w:lang w:eastAsia="zh-TW"/>
        </w:rPr>
      </w:pPr>
      <w:r w:rsidRPr="0067149F">
        <w:t>-</w:t>
      </w:r>
      <w:r w:rsidRPr="0067149F">
        <w:tab/>
      </w:r>
      <w:r w:rsidRPr="00A7390C">
        <w:t xml:space="preserve">Conveys </w:t>
      </w:r>
      <w:r w:rsidRPr="00A7390C">
        <w:rPr>
          <w:rFonts w:eastAsia="SimSun"/>
          <w:lang w:eastAsia="zh-CN"/>
        </w:rPr>
        <w:t>a Resume ID</w:t>
      </w:r>
      <w:ins w:id="677" w:author="NB/eMTC" w:date="2020-02-07T10:37:00Z">
        <w:r w:rsidRPr="00A7390C">
          <w:rPr>
            <w:rFonts w:eastAsia="SimSun"/>
            <w:lang w:val="en-US" w:eastAsia="zh-CN"/>
          </w:rPr>
          <w:t xml:space="preserve"> (for EPS) or I-RNTI (for 5GS)</w:t>
        </w:r>
      </w:ins>
      <w:r w:rsidRPr="00A7390C">
        <w:rPr>
          <w:rFonts w:eastAsia="SimSun"/>
          <w:lang w:val="en-US" w:eastAsia="zh-CN"/>
        </w:rPr>
        <w:t xml:space="preserve"> </w:t>
      </w:r>
      <w:r w:rsidRPr="00A7390C">
        <w:rPr>
          <w:rFonts w:eastAsia="SimSun"/>
          <w:lang w:eastAsia="zh-CN"/>
        </w:rPr>
        <w:t>to resume the RRC connection</w:t>
      </w:r>
      <w:r w:rsidRPr="00A7390C">
        <w:t>;</w:t>
      </w:r>
    </w:p>
    <w:p w14:paraId="7E15E209" w14:textId="2E77AEC0" w:rsidR="00AE4F76" w:rsidRPr="00A7390C" w:rsidRDefault="00AE4F76" w:rsidP="00AE4F76">
      <w:pPr>
        <w:pStyle w:val="B3"/>
      </w:pPr>
      <w:r w:rsidRPr="00A7390C">
        <w:t>-</w:t>
      </w:r>
      <w:r w:rsidRPr="00A7390C">
        <w:tab/>
        <w:t xml:space="preserve">For the </w:t>
      </w:r>
      <w:ins w:id="678" w:author="NB/eMTC" w:date="2020-02-07T10:37:00Z">
        <w:r w:rsidRPr="00A7390C">
          <w:t>MO-</w:t>
        </w:r>
      </w:ins>
      <w:r w:rsidRPr="00A7390C">
        <w:t xml:space="preserve">EDT procedure for User Plane </w:t>
      </w:r>
      <w:proofErr w:type="spellStart"/>
      <w:r w:rsidRPr="00A7390C">
        <w:t>CIoT</w:t>
      </w:r>
      <w:proofErr w:type="spellEnd"/>
      <w:r w:rsidRPr="00A7390C">
        <w:t xml:space="preserve"> EPS</w:t>
      </w:r>
      <w:ins w:id="679" w:author="NB/eMTC" w:date="2020-02-07T10:37:00Z">
        <w:r w:rsidRPr="00A7390C">
          <w:t>/5GS</w:t>
        </w:r>
      </w:ins>
      <w:r w:rsidRPr="00A7390C">
        <w:t xml:space="preserve"> Optimizations:</w:t>
      </w:r>
    </w:p>
    <w:p w14:paraId="288D76EC" w14:textId="77777777" w:rsidR="00AE4F76" w:rsidRPr="0039673D" w:rsidRDefault="00AE4F76" w:rsidP="00AE4F76">
      <w:pPr>
        <w:pStyle w:val="B4"/>
      </w:pPr>
      <w:r w:rsidRPr="0039673D">
        <w:t>-</w:t>
      </w:r>
      <w:r w:rsidRPr="0039673D">
        <w:tab/>
        <w:t>Conveys ciphered user data transmitted via DTCH;</w:t>
      </w:r>
    </w:p>
    <w:p w14:paraId="5617F4C1" w14:textId="77777777" w:rsidR="00AE4F76" w:rsidRPr="00A7390C" w:rsidRDefault="00AE4F76" w:rsidP="00AE4F76">
      <w:pPr>
        <w:pStyle w:val="B4"/>
      </w:pPr>
      <w:r w:rsidRPr="00A7390C">
        <w:t>-</w:t>
      </w:r>
      <w:r w:rsidRPr="00A7390C">
        <w:tab/>
        <w:t>RLC UM/AM: no segmentation;</w:t>
      </w:r>
    </w:p>
    <w:p w14:paraId="701572B7" w14:textId="77777777" w:rsidR="00AE4F76" w:rsidRPr="00A7390C" w:rsidRDefault="00AE4F76" w:rsidP="00AE4F76">
      <w:pPr>
        <w:pStyle w:val="B4"/>
      </w:pPr>
      <w:r w:rsidRPr="00A7390C">
        <w:t>-</w:t>
      </w:r>
      <w:r w:rsidRPr="00A7390C">
        <w:tab/>
        <w:t>Does not contain any NAS message.</w:t>
      </w:r>
    </w:p>
    <w:p w14:paraId="01DED82F" w14:textId="77777777" w:rsidR="00AE4F76" w:rsidRPr="00A7390C" w:rsidRDefault="00AE4F76" w:rsidP="00AE4F76">
      <w:pPr>
        <w:pStyle w:val="B2"/>
      </w:pPr>
      <w:r w:rsidRPr="00A7390C">
        <w:t>-</w:t>
      </w:r>
      <w:r w:rsidRPr="00A7390C">
        <w:tab/>
        <w:t>For NB-IoT:</w:t>
      </w:r>
    </w:p>
    <w:p w14:paraId="5D1846BC" w14:textId="77777777" w:rsidR="00AE4F76" w:rsidRPr="00A7390C" w:rsidRDefault="00AE4F76" w:rsidP="00AE4F76">
      <w:pPr>
        <w:pStyle w:val="B3"/>
      </w:pPr>
      <w:r w:rsidRPr="00A7390C">
        <w:t>-</w:t>
      </w:r>
      <w:r w:rsidRPr="00A7390C">
        <w:tab/>
      </w:r>
      <w:r w:rsidRPr="00A7390C">
        <w:rPr>
          <w:rFonts w:eastAsia="SimSun"/>
          <w:lang w:eastAsia="zh-CN"/>
        </w:rPr>
        <w:t>In the</w:t>
      </w:r>
      <w:r w:rsidRPr="00A7390C">
        <w:t xml:space="preserve"> procedure</w:t>
      </w:r>
      <w:r w:rsidRPr="00A7390C">
        <w:rPr>
          <w:rFonts w:eastAsia="SimSun"/>
          <w:lang w:eastAsia="zh-CN"/>
        </w:rPr>
        <w:t xml:space="preserve"> to setup the RRC connection</w:t>
      </w:r>
      <w:r w:rsidRPr="00A7390C">
        <w:t>:</w:t>
      </w:r>
    </w:p>
    <w:p w14:paraId="075E74F7" w14:textId="77777777" w:rsidR="00AE4F76" w:rsidRPr="00A7390C" w:rsidRDefault="00AE4F76" w:rsidP="00AE4F76">
      <w:pPr>
        <w:pStyle w:val="B4"/>
      </w:pPr>
      <w:r w:rsidRPr="00A7390C">
        <w:t>-</w:t>
      </w:r>
      <w:r w:rsidRPr="00A7390C">
        <w:tab/>
      </w:r>
      <w:r w:rsidRPr="00A7390C">
        <w:rPr>
          <w:rFonts w:eastAsia="SimSun"/>
          <w:lang w:eastAsia="zh-CN"/>
        </w:rPr>
        <w:t>A</w:t>
      </w:r>
      <w:r w:rsidRPr="00A7390C">
        <w:t xml:space="preserve">n indication of the amount of data for subsequent transmission(s) on SRB or DRB </w:t>
      </w:r>
      <w:r w:rsidRPr="00A7390C">
        <w:rPr>
          <w:rFonts w:eastAsia="SimSun"/>
          <w:lang w:eastAsia="zh-CN"/>
        </w:rPr>
        <w:t>can be indicated.</w:t>
      </w:r>
    </w:p>
    <w:p w14:paraId="4DB9E9F7" w14:textId="757CDA9B" w:rsidR="00AE4F76" w:rsidRPr="00A7390C" w:rsidRDefault="00AE4F76" w:rsidP="00AE4F76">
      <w:pPr>
        <w:pStyle w:val="B2"/>
      </w:pPr>
      <w:r w:rsidRPr="00A7390C">
        <w:t>-</w:t>
      </w:r>
      <w:r w:rsidRPr="00A7390C">
        <w:tab/>
        <w:t xml:space="preserve">For EDT for Control Plane </w:t>
      </w:r>
      <w:proofErr w:type="spellStart"/>
      <w:r w:rsidRPr="00A7390C">
        <w:t>CIoT</w:t>
      </w:r>
      <w:proofErr w:type="spellEnd"/>
      <w:r w:rsidRPr="00A7390C">
        <w:t xml:space="preserve"> EPS</w:t>
      </w:r>
      <w:ins w:id="680" w:author="NB/eMTC" w:date="2020-02-07T10:37:00Z">
        <w:r w:rsidRPr="00A7390C">
          <w:t>/5GS</w:t>
        </w:r>
      </w:ins>
      <w:r w:rsidRPr="00A7390C">
        <w:t xml:space="preserve"> Optimizations:</w:t>
      </w:r>
    </w:p>
    <w:p w14:paraId="70519872" w14:textId="77777777" w:rsidR="00AE4F76" w:rsidRPr="0039673D" w:rsidRDefault="00AE4F76" w:rsidP="00AE4F76">
      <w:pPr>
        <w:pStyle w:val="B3"/>
      </w:pPr>
      <w:r w:rsidRPr="0039673D">
        <w:t>-</w:t>
      </w:r>
      <w:r w:rsidRPr="0039673D">
        <w:tab/>
        <w:t>Conveys the RRC Early Data Request generated by the RRC layer and transmitted via CCCH;</w:t>
      </w:r>
    </w:p>
    <w:p w14:paraId="48099D54" w14:textId="77777777" w:rsidR="00AE4F76" w:rsidRPr="00A7390C" w:rsidRDefault="00AE4F76" w:rsidP="00AE4F76">
      <w:pPr>
        <w:pStyle w:val="B3"/>
        <w:rPr>
          <w:ins w:id="681" w:author="NB/eMTC" w:date="2020-02-07T10:39:00Z"/>
        </w:rPr>
      </w:pPr>
      <w:r w:rsidRPr="00A7390C">
        <w:t>-</w:t>
      </w:r>
      <w:r w:rsidRPr="00A7390C">
        <w:tab/>
        <w:t>Conveys NAS UE identifier</w:t>
      </w:r>
      <w:ins w:id="682" w:author="NB/eMTC" w:date="2020-02-07T10:38:00Z">
        <w:r w:rsidRPr="00A7390C">
          <w:t>;</w:t>
        </w:r>
      </w:ins>
      <w:r w:rsidRPr="00A7390C">
        <w:t xml:space="preserve"> </w:t>
      </w:r>
      <w:del w:id="683" w:author="NB/eMTC" w:date="2020-02-07T10:38:00Z">
        <w:r w:rsidRPr="00A7390C" w:rsidDel="005C3464">
          <w:delText xml:space="preserve">and </w:delText>
        </w:r>
      </w:del>
    </w:p>
    <w:p w14:paraId="33E58D23" w14:textId="77777777" w:rsidR="00AE4F76" w:rsidRPr="00A7390C" w:rsidRDefault="00AE4F76" w:rsidP="00AE4F76">
      <w:pPr>
        <w:pStyle w:val="B3"/>
        <w:rPr>
          <w:ins w:id="684" w:author="NB/eMTC" w:date="2020-02-07T10:39:00Z"/>
          <w:lang w:val="en-US"/>
        </w:rPr>
      </w:pPr>
      <w:ins w:id="685" w:author="NB/eMTC" w:date="2020-02-07T10:39:00Z">
        <w:r w:rsidRPr="00A7390C">
          <w:rPr>
            <w:lang w:val="en-US"/>
          </w:rPr>
          <w:t>-</w:t>
        </w:r>
        <w:r w:rsidRPr="00A7390C">
          <w:rPr>
            <w:lang w:val="en-US"/>
          </w:rPr>
          <w:tab/>
        </w:r>
        <w:r w:rsidRPr="00A7390C">
          <w:t xml:space="preserve">For the </w:t>
        </w:r>
        <w:r w:rsidRPr="00A7390C">
          <w:rPr>
            <w:lang w:val="en-US"/>
          </w:rPr>
          <w:t>MO-</w:t>
        </w:r>
        <w:r w:rsidRPr="00A7390C">
          <w:t xml:space="preserve">EDT procedure for </w:t>
        </w:r>
        <w:r w:rsidRPr="00A7390C">
          <w:rPr>
            <w:lang w:val="en-US"/>
          </w:rPr>
          <w:t>Control</w:t>
        </w:r>
        <w:r w:rsidRPr="00A7390C">
          <w:t xml:space="preserve"> Plane </w:t>
        </w:r>
        <w:proofErr w:type="spellStart"/>
        <w:r w:rsidRPr="00A7390C">
          <w:t>CIoT</w:t>
        </w:r>
        <w:proofErr w:type="spellEnd"/>
        <w:r w:rsidRPr="00A7390C">
          <w:t xml:space="preserve"> EPS</w:t>
        </w:r>
        <w:r w:rsidRPr="00A7390C">
          <w:rPr>
            <w:lang w:val="en-US"/>
          </w:rPr>
          <w:t>/5GS</w:t>
        </w:r>
        <w:r w:rsidRPr="00A7390C">
          <w:t xml:space="preserve"> Optimisations</w:t>
        </w:r>
        <w:r w:rsidRPr="00A7390C">
          <w:rPr>
            <w:lang w:val="en-US"/>
          </w:rPr>
          <w:t>:</w:t>
        </w:r>
      </w:ins>
    </w:p>
    <w:p w14:paraId="08644798" w14:textId="77777777" w:rsidR="00AE4F76" w:rsidRPr="00B74D1F" w:rsidRDefault="00AE4F76" w:rsidP="00A7390C">
      <w:pPr>
        <w:pStyle w:val="B4"/>
      </w:pPr>
      <w:ins w:id="686" w:author="NB/eMTC" w:date="2020-02-07T10:39:00Z">
        <w:r w:rsidRPr="00A7390C">
          <w:rPr>
            <w:lang w:val="en-US"/>
          </w:rPr>
          <w:t xml:space="preserve">- </w:t>
        </w:r>
        <w:r w:rsidRPr="00A7390C">
          <w:rPr>
            <w:lang w:val="en-US"/>
          </w:rPr>
          <w:tab/>
          <w:t xml:space="preserve">Conveys </w:t>
        </w:r>
      </w:ins>
      <w:r w:rsidRPr="00A7390C">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 xml:space="preserve">Early contention resolution shall be used i.e. </w:t>
      </w:r>
      <w:proofErr w:type="spellStart"/>
      <w:r w:rsidRPr="0067149F">
        <w:t>eNB</w:t>
      </w:r>
      <w:proofErr w:type="spellEnd"/>
      <w:r w:rsidRPr="0067149F">
        <w:t xml:space="preserve"> does not wait for NAS reply before resolving contention;</w:t>
      </w:r>
    </w:p>
    <w:p w14:paraId="212DFF55" w14:textId="77777777" w:rsidR="00AE4F76" w:rsidRPr="0067149F" w:rsidRDefault="00AE4F76" w:rsidP="00AE4F76">
      <w:pPr>
        <w:pStyle w:val="B2"/>
      </w:pPr>
      <w:r w:rsidRPr="0067149F">
        <w:t>-</w:t>
      </w:r>
      <w:r w:rsidRPr="0067149F">
        <w:tab/>
        <w:t xml:space="preserve">For NB-IoT, for initial access, RRC connection resume procedure and RRC Connection Re-establishment procedure, </w:t>
      </w:r>
      <w:proofErr w:type="spellStart"/>
      <w:r w:rsidRPr="0067149F">
        <w:t>eNB</w:t>
      </w:r>
      <w:proofErr w:type="spellEnd"/>
      <w:r w:rsidRPr="0067149F">
        <w:t xml:space="preserve">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lastRenderedPageBreak/>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 xml:space="preserve">For initial access, RRC Connection Re-establishment procedure and EDT for Control Plane </w:t>
      </w:r>
      <w:proofErr w:type="spellStart"/>
      <w:r w:rsidRPr="0067149F">
        <w:t>CIoT</w:t>
      </w:r>
      <w:proofErr w:type="spellEnd"/>
      <w:r w:rsidRPr="0067149F">
        <w:t xml:space="preserve"> EPS</w:t>
      </w:r>
      <w:ins w:id="687" w:author="NB/eMTC" w:date="2020-02-07T10:40:00Z">
        <w:r w:rsidRPr="00A7390C">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 xml:space="preserve">When CA is configured, the first three steps of the contention based random access procedures occur on the </w:t>
      </w:r>
      <w:proofErr w:type="spellStart"/>
      <w:r w:rsidRPr="0067149F">
        <w:t>PCell</w:t>
      </w:r>
      <w:proofErr w:type="spellEnd"/>
      <w:r w:rsidRPr="0067149F">
        <w:t xml:space="preserve"> while contention resolution (step 4) can be cross-scheduled by the </w:t>
      </w:r>
      <w:proofErr w:type="spellStart"/>
      <w:r w:rsidRPr="0067149F">
        <w:t>PCell</w:t>
      </w:r>
      <w:proofErr w:type="spellEnd"/>
      <w:r w:rsidRPr="0067149F">
        <w:t>.</w:t>
      </w:r>
    </w:p>
    <w:p w14:paraId="70772B56" w14:textId="77777777" w:rsidR="00AE4F76" w:rsidRPr="0067149F" w:rsidRDefault="00AE4F76" w:rsidP="00AE4F76">
      <w:r w:rsidRPr="0067149F">
        <w:t xml:space="preserve">When DC is configured, the first three steps of the contention based random access procedures occur on the </w:t>
      </w:r>
      <w:proofErr w:type="spellStart"/>
      <w:r w:rsidRPr="0067149F">
        <w:t>PCell</w:t>
      </w:r>
      <w:proofErr w:type="spellEnd"/>
      <w:r w:rsidRPr="0067149F">
        <w:t xml:space="preserve"> in MCG and </w:t>
      </w:r>
      <w:proofErr w:type="spellStart"/>
      <w:r w:rsidRPr="0067149F">
        <w:t>PSCell</w:t>
      </w:r>
      <w:proofErr w:type="spellEnd"/>
      <w:r w:rsidRPr="0067149F">
        <w:t xml:space="preserve"> in SCG. When CA is configured in SCG, the first three steps of the contention based random access procedures occur on the </w:t>
      </w:r>
      <w:proofErr w:type="spellStart"/>
      <w:r w:rsidRPr="0067149F">
        <w:t>PSCell</w:t>
      </w:r>
      <w:proofErr w:type="spellEnd"/>
      <w:r w:rsidRPr="0067149F">
        <w:t xml:space="preserve"> while contention resolution (step 4) can be cross-scheduled by the </w:t>
      </w:r>
      <w:proofErr w:type="spellStart"/>
      <w:r w:rsidRPr="0067149F">
        <w:t>PSCell</w:t>
      </w:r>
      <w:proofErr w:type="spellEnd"/>
      <w:r w:rsidRPr="0067149F">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688" w:name="_Toc20402843"/>
            <w:bookmarkStart w:id="689"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688"/>
      <w:bookmarkEnd w:id="689"/>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49" type="#_x0000_t75" style="width:428.25pt;height:115.5pt" o:ole="">
            <v:imagedata r:id="rId59" o:title=""/>
          </v:shape>
          <o:OLEObject Type="Embed" ProgID="Visio.Drawing.11" ShapeID="_x0000_i1049" DrawAspect="Content" ObjectID="_1645339538" r:id="rId60"/>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t>Table 10.1.6-1 below describes how mobility is handled with respect to radio link failure:</w:t>
      </w:r>
    </w:p>
    <w:p w14:paraId="75B9D58E" w14:textId="77777777" w:rsidR="00AE4F76" w:rsidRPr="0067149F" w:rsidRDefault="00AE4F76" w:rsidP="00AE4F76">
      <w:pPr>
        <w:pStyle w:val="TH"/>
        <w:outlineLvl w:val="0"/>
      </w:pPr>
      <w:r w:rsidRPr="0067149F">
        <w:lastRenderedPageBreak/>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 xml:space="preserve">UE selects a different cell from the same </w:t>
            </w:r>
            <w:proofErr w:type="spellStart"/>
            <w:r w:rsidRPr="0067149F">
              <w:t>eNB</w:t>
            </w:r>
            <w:proofErr w:type="spellEnd"/>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 xml:space="preserve">UE selects a cell of a prepared </w:t>
            </w:r>
            <w:proofErr w:type="spellStart"/>
            <w:r w:rsidRPr="0067149F">
              <w:t>eNB</w:t>
            </w:r>
            <w:proofErr w:type="spellEnd"/>
            <w:r w:rsidRPr="0067149F">
              <w:t xml:space="preserve">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 xml:space="preserve">UE selects a cell of a different </w:t>
            </w:r>
            <w:proofErr w:type="spellStart"/>
            <w:r w:rsidRPr="0067149F">
              <w:t>eNB</w:t>
            </w:r>
            <w:proofErr w:type="spellEnd"/>
            <w:r w:rsidRPr="0067149F">
              <w:t xml:space="preserve">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 xml:space="preserve">a prepared </w:t>
            </w:r>
            <w:proofErr w:type="spellStart"/>
            <w:r w:rsidRPr="0067149F">
              <w:t>eNB</w:t>
            </w:r>
            <w:proofErr w:type="spellEnd"/>
            <w:r w:rsidRPr="0067149F">
              <w:t xml:space="preserve"> is an </w:t>
            </w:r>
            <w:proofErr w:type="spellStart"/>
            <w:r w:rsidRPr="0067149F">
              <w:t>eNB</w:t>
            </w:r>
            <w:proofErr w:type="spellEnd"/>
            <w:r w:rsidRPr="0067149F">
              <w:t xml:space="preserve">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w:t>
      </w:r>
      <w:proofErr w:type="spellStart"/>
      <w:r w:rsidRPr="0067149F">
        <w:t>CIoT</w:t>
      </w:r>
      <w:proofErr w:type="spellEnd"/>
      <w:r w:rsidRPr="0067149F">
        <w:t xml:space="preserve"> EPS</w:t>
      </w:r>
      <w:ins w:id="690"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67149F">
        <w:t>eNB</w:t>
      </w:r>
      <w:proofErr w:type="spellEnd"/>
      <w:r w:rsidRPr="0067149F">
        <w:t xml:space="preserve">, or when the UE selects a cell from a different </w:t>
      </w:r>
      <w:proofErr w:type="spellStart"/>
      <w:r w:rsidRPr="0067149F">
        <w:t>eNB</w:t>
      </w:r>
      <w:proofErr w:type="spellEnd"/>
      <w:r w:rsidRPr="0067149F">
        <w:t>,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6D486B5B" w:rsidR="00AE4F76" w:rsidRPr="0067149F" w:rsidRDefault="00AE4F76" w:rsidP="00AE4F76">
      <w:pPr>
        <w:pStyle w:val="B1"/>
      </w:pPr>
      <w:r w:rsidRPr="0067149F">
        <w:t>-</w:t>
      </w:r>
      <w:r w:rsidRPr="0067149F">
        <w:tab/>
        <w:t xml:space="preserve">Except for a NB-IoT UE using only Control Plane </w:t>
      </w:r>
      <w:proofErr w:type="spellStart"/>
      <w:r w:rsidRPr="0067149F">
        <w:t>CIoT</w:t>
      </w:r>
      <w:proofErr w:type="spellEnd"/>
      <w:r w:rsidRPr="0067149F">
        <w:t xml:space="preserve"> EPS</w:t>
      </w:r>
      <w:ins w:id="691" w:author="NB" w:date="2020-03-06T08:37:00Z">
        <w:r w:rsidR="001169BD">
          <w:t>/5GS</w:t>
        </w:r>
      </w:ins>
      <w:r w:rsidRPr="0067149F">
        <w:t xml:space="preserve"> optimizations, the UE identifier used in the random access procedure for contention resolution (i.e. C</w:t>
      </w:r>
      <w:r w:rsidRPr="0067149F">
        <w:noBreakHyphen/>
        <w:t xml:space="preserve">RNTI of the UE in the cell where the RLF occurred + physical layer identity of that cell + short MAC-I based on the keys of that cell) is used by the selected </w:t>
      </w:r>
      <w:proofErr w:type="spellStart"/>
      <w:r w:rsidRPr="0067149F">
        <w:t>eNB</w:t>
      </w:r>
      <w:proofErr w:type="spellEnd"/>
      <w:r w:rsidRPr="0067149F">
        <w:t xml:space="preserve">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w:t>
      </w:r>
      <w:proofErr w:type="spellStart"/>
      <w:r w:rsidRPr="0067149F">
        <w:t>eNB</w:t>
      </w:r>
      <w:proofErr w:type="spellEnd"/>
      <w:r w:rsidRPr="0067149F">
        <w:t xml:space="preserve"> finds a context that matches the identity of the UE, or obtains this context from the </w:t>
      </w:r>
      <w:r w:rsidRPr="0067149F">
        <w:rPr>
          <w:lang w:eastAsia="zh-CN"/>
        </w:rPr>
        <w:t xml:space="preserve">previously serving </w:t>
      </w:r>
      <w:proofErr w:type="spellStart"/>
      <w:r w:rsidRPr="0067149F">
        <w:t>eNB</w:t>
      </w:r>
      <w:proofErr w:type="spellEnd"/>
      <w:r w:rsidRPr="0067149F">
        <w:t>,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366AD359" w:rsidR="00AE4F76" w:rsidRPr="0067149F" w:rsidRDefault="00AE4F76" w:rsidP="00AE4F76">
      <w:pPr>
        <w:pStyle w:val="B1"/>
      </w:pPr>
      <w:r w:rsidRPr="0067149F">
        <w:t>-</w:t>
      </w:r>
      <w:r w:rsidRPr="0067149F">
        <w:tab/>
        <w:t xml:space="preserve">For a NB-IoT UE using only Control Plane </w:t>
      </w:r>
      <w:proofErr w:type="spellStart"/>
      <w:r w:rsidRPr="0067149F">
        <w:t>CIoT</w:t>
      </w:r>
      <w:proofErr w:type="spellEnd"/>
      <w:r w:rsidRPr="0067149F">
        <w:t xml:space="preserve"> EPS</w:t>
      </w:r>
      <w:ins w:id="692" w:author="NB" w:date="2020-02-07T10:50:00Z">
        <w:r>
          <w:t>/5GS</w:t>
        </w:r>
      </w:ins>
      <w:r w:rsidRPr="0067149F">
        <w:t xml:space="preserve"> optimizations, the UE identifier used in the random access procedure for contention resolution (i.e. S-TMSI </w:t>
      </w:r>
      <w:ins w:id="693" w:author="NB" w:date="2020-02-07T10:51:00Z">
        <w:r>
          <w:t xml:space="preserve">(for EPS) or truncated 5G-S-TMSI (for 5GS) </w:t>
        </w:r>
      </w:ins>
      <w:r w:rsidRPr="0067149F">
        <w:t xml:space="preserve">of the UE at the time where the RLF occurred + UL NAS MAC + UL NAS COUNT) is used by the selected </w:t>
      </w:r>
      <w:ins w:id="694" w:author="NB" w:date="2020-03-06T08:37:00Z">
        <w:r w:rsidR="001169BD">
          <w:t>(ng-)</w:t>
        </w:r>
      </w:ins>
      <w:proofErr w:type="spellStart"/>
      <w:r w:rsidRPr="0067149F">
        <w:t>eNB</w:t>
      </w:r>
      <w:proofErr w:type="spellEnd"/>
      <w:r w:rsidRPr="0067149F">
        <w:t xml:space="preserve"> to request the MME</w:t>
      </w:r>
      <w:ins w:id="695"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w:t>
      </w:r>
      <w:proofErr w:type="spellStart"/>
      <w:r w:rsidRPr="0067149F">
        <w:t>DeNB</w:t>
      </w:r>
      <w:proofErr w:type="spellEnd"/>
      <w:r w:rsidRPr="0067149F">
        <w:t xml:space="preserve"> cell list. Upon detecting radio link failure, the RN discards any current RN </w:t>
      </w:r>
      <w:proofErr w:type="spellStart"/>
      <w:r w:rsidRPr="0067149F">
        <w:t>subframe</w:t>
      </w:r>
      <w:proofErr w:type="spellEnd"/>
      <w:r w:rsidRPr="0067149F">
        <w:t xml:space="preserve"> configuration (for communication with its </w:t>
      </w:r>
      <w:proofErr w:type="spellStart"/>
      <w:r w:rsidRPr="0067149F">
        <w:t>DeNB</w:t>
      </w:r>
      <w:proofErr w:type="spellEnd"/>
      <w:r w:rsidRPr="0067149F">
        <w:t xml:space="preserve">), enabling the RN to </w:t>
      </w:r>
      <w:r w:rsidRPr="0067149F">
        <w:rPr>
          <w:bCs/>
        </w:rPr>
        <w:t>perform normal contention-based RACH as part of the re-establishment</w:t>
      </w:r>
      <w:r w:rsidRPr="0067149F">
        <w:t xml:space="preserve">. Upon successful re-establishment, an RN </w:t>
      </w:r>
      <w:proofErr w:type="spellStart"/>
      <w:r w:rsidRPr="0067149F">
        <w:t>subframe</w:t>
      </w:r>
      <w:proofErr w:type="spellEnd"/>
      <w:r w:rsidRPr="0067149F">
        <w:t xml:space="preserve"> configuration can be configured again using the RN reconfiguration procedure.</w:t>
      </w:r>
    </w:p>
    <w:p w14:paraId="67D34C23" w14:textId="77777777" w:rsidR="00AE4F76" w:rsidRPr="0067149F" w:rsidRDefault="00AE4F76" w:rsidP="00AE4F76">
      <w:r w:rsidRPr="0067149F">
        <w:t xml:space="preserve">For DC, </w:t>
      </w:r>
      <w:proofErr w:type="spellStart"/>
      <w:r w:rsidRPr="0067149F">
        <w:t>PCell</w:t>
      </w:r>
      <w:proofErr w:type="spellEnd"/>
      <w:r w:rsidRPr="0067149F">
        <w:t xml:space="preserve"> supports above phases. In addition, the first phase of the radio link failure procedure is supported for </w:t>
      </w:r>
      <w:proofErr w:type="spellStart"/>
      <w:r w:rsidRPr="0067149F">
        <w:t>PSCell</w:t>
      </w:r>
      <w:proofErr w:type="spellEnd"/>
      <w:r w:rsidRPr="0067149F">
        <w:t>. However, upon detecting RLF on th</w:t>
      </w:r>
      <w:r w:rsidRPr="0067149F">
        <w:rPr>
          <w:lang w:eastAsia="zh-TW"/>
        </w:rPr>
        <w:t>e</w:t>
      </w:r>
      <w:r w:rsidRPr="0067149F">
        <w:t xml:space="preserve"> </w:t>
      </w:r>
      <w:proofErr w:type="spellStart"/>
      <w:r w:rsidRPr="0067149F">
        <w:rPr>
          <w:lang w:eastAsia="zh-TW"/>
        </w:rPr>
        <w:t>P</w:t>
      </w:r>
      <w:r w:rsidRPr="0067149F">
        <w:t>SCell</w:t>
      </w:r>
      <w:proofErr w:type="spellEnd"/>
      <w:r w:rsidRPr="0067149F">
        <w:t xml:space="preserve">, the re-establishment procedure is not triggered at the end of the first phase. Instead, UE shall inform the radio link failure of </w:t>
      </w:r>
      <w:proofErr w:type="spellStart"/>
      <w:r w:rsidRPr="0067149F">
        <w:t>PSCell</w:t>
      </w:r>
      <w:proofErr w:type="spellEnd"/>
      <w:r w:rsidRPr="0067149F">
        <w:t xml:space="preserve"> to the </w:t>
      </w:r>
      <w:proofErr w:type="spellStart"/>
      <w:r w:rsidRPr="0067149F">
        <w:t>MeNB</w:t>
      </w:r>
      <w:proofErr w:type="spellEnd"/>
      <w:r w:rsidRPr="0067149F">
        <w:t>.</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696" w:name="_Toc20402855"/>
            <w:bookmarkStart w:id="697" w:name="_Toc29344494"/>
            <w:r>
              <w:rPr>
                <w:rFonts w:ascii="Arial" w:hAnsi="Arial" w:cs="Arial"/>
                <w:noProof/>
                <w:sz w:val="24"/>
              </w:rPr>
              <w:lastRenderedPageBreak/>
              <w:t>Next change</w:t>
            </w:r>
          </w:p>
        </w:tc>
      </w:tr>
    </w:tbl>
    <w:p w14:paraId="79B17B33" w14:textId="77777777" w:rsidR="001F2E70" w:rsidRPr="0065684C" w:rsidRDefault="001F2E70" w:rsidP="001F2E70">
      <w:pPr>
        <w:pStyle w:val="Heading3"/>
        <w:rPr>
          <w:ins w:id="698" w:author="NB" w:date="2020-02-07T10:53:00Z"/>
          <w:kern w:val="2"/>
        </w:rPr>
      </w:pPr>
      <w:bookmarkStart w:id="699" w:name="_Toc20402872"/>
      <w:bookmarkStart w:id="700" w:name="_Toc29344511"/>
      <w:bookmarkEnd w:id="696"/>
      <w:bookmarkEnd w:id="697"/>
      <w:ins w:id="701"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702" w:author="NB" w:date="2020-02-07T10:53:00Z"/>
          <w:noProof/>
        </w:rPr>
      </w:pPr>
      <w:ins w:id="703"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704" w:name="_Toc20402919"/>
      <w:bookmarkStart w:id="705" w:name="_Toc29344558"/>
      <w:bookmarkEnd w:id="699"/>
      <w:bookmarkEnd w:id="700"/>
      <w:r w:rsidRPr="00B74D1F">
        <w:t>11</w:t>
      </w:r>
      <w:r w:rsidRPr="00B74D1F">
        <w:tab/>
        <w:t>Scheduling and Rate Control</w:t>
      </w:r>
      <w:bookmarkEnd w:id="704"/>
      <w:bookmarkEnd w:id="705"/>
    </w:p>
    <w:p w14:paraId="38DFEDAA" w14:textId="77777777" w:rsidR="000C1C42" w:rsidRPr="00B74D1F" w:rsidRDefault="000C1C42" w:rsidP="000C1C42">
      <w:pPr>
        <w:pStyle w:val="Heading2"/>
      </w:pPr>
      <w:bookmarkStart w:id="706" w:name="_Toc20402920"/>
      <w:bookmarkStart w:id="707" w:name="_Toc29344559"/>
      <w:r w:rsidRPr="00B74D1F">
        <w:t>11.0</w:t>
      </w:r>
      <w:r w:rsidRPr="00B74D1F">
        <w:tab/>
        <w:t>General</w:t>
      </w:r>
      <w:bookmarkEnd w:id="706"/>
      <w:bookmarkEnd w:id="707"/>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w:t>
      </w:r>
      <w:proofErr w:type="spellStart"/>
      <w:r w:rsidR="00690CD9" w:rsidRPr="00B74D1F">
        <w:rPr>
          <w:rFonts w:eastAsia="SimSun"/>
          <w:lang w:eastAsia="zh-CN"/>
        </w:rPr>
        <w:t>CIoT</w:t>
      </w:r>
      <w:proofErr w:type="spellEnd"/>
      <w:r w:rsidR="00690CD9" w:rsidRPr="00B74D1F">
        <w:rPr>
          <w:rFonts w:eastAsia="SimSun"/>
          <w:lang w:eastAsia="zh-CN"/>
        </w:rPr>
        <w:t xml:space="preserve"> EPS optimization</w:t>
      </w:r>
      <w:ins w:id="708"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w:t>
        </w:r>
        <w:proofErr w:type="spellStart"/>
        <w:r w:rsidR="001F2E70" w:rsidRPr="00A74BE1">
          <w:rPr>
            <w:rFonts w:eastAsia="SimSun"/>
            <w:lang w:eastAsia="zh-CN"/>
          </w:rPr>
          <w:t>CIoT</w:t>
        </w:r>
        <w:proofErr w:type="spellEnd"/>
        <w:r w:rsidR="001F2E70" w:rsidRPr="00A74BE1">
          <w:rPr>
            <w:rFonts w:eastAsia="SimSun"/>
            <w:lang w:eastAsia="zh-CN"/>
          </w:rPr>
          <w:t xml:space="preserve">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 xml:space="preserve">and all other </w:t>
      </w:r>
      <w:proofErr w:type="spellStart"/>
      <w:r w:rsidRPr="00B74D1F">
        <w:rPr>
          <w:rFonts w:eastAsia="SimSun"/>
          <w:lang w:eastAsia="zh-CN"/>
        </w:rPr>
        <w:t>sub</w:t>
      </w:r>
      <w:r w:rsidR="00540D9B" w:rsidRPr="00B74D1F">
        <w:rPr>
          <w:rFonts w:eastAsia="SimSun"/>
          <w:lang w:eastAsia="zh-CN"/>
        </w:rPr>
        <w:t>clause</w:t>
      </w:r>
      <w:r w:rsidRPr="00B74D1F">
        <w:rPr>
          <w:rFonts w:eastAsia="SimSun"/>
          <w:lang w:eastAsia="zh-CN"/>
        </w:rPr>
        <w:t>s</w:t>
      </w:r>
      <w:proofErr w:type="spellEnd"/>
      <w:r w:rsidRPr="00B74D1F">
        <w:rPr>
          <w:rFonts w:eastAsia="SimSun"/>
          <w:lang w:eastAsia="zh-CN"/>
        </w:rPr>
        <w:t xml:space="preserve">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709" w:name="_Toc20402921"/>
      <w:bookmarkStart w:id="710"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711" w:name="_Toc20402922"/>
      <w:bookmarkStart w:id="712" w:name="_Toc29372428"/>
      <w:bookmarkEnd w:id="709"/>
      <w:bookmarkEnd w:id="710"/>
      <w:r w:rsidRPr="0067149F">
        <w:t>11.1.1</w:t>
      </w:r>
      <w:r w:rsidRPr="0067149F">
        <w:tab/>
        <w:t>Downlink Scheduling</w:t>
      </w:r>
      <w:bookmarkEnd w:id="711"/>
      <w:bookmarkEnd w:id="712"/>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nly cross-</w:t>
      </w:r>
      <w:proofErr w:type="spellStart"/>
      <w:r w:rsidRPr="0067149F">
        <w:t>subframe</w:t>
      </w:r>
      <w:proofErr w:type="spellEnd"/>
      <w:r w:rsidRPr="0067149F">
        <w:t xml:space="preserv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lastRenderedPageBreak/>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192567BF" w14:textId="77777777" w:rsidR="001169BD" w:rsidRDefault="00AE4F76" w:rsidP="00AE4F76">
      <w:pPr>
        <w:pStyle w:val="B1"/>
        <w:rPr>
          <w:ins w:id="713" w:author="NB" w:date="2020-03-06T08:38:00Z"/>
        </w:rPr>
      </w:pPr>
      <w:r w:rsidRPr="001722C6">
        <w:rPr>
          <w:rFonts w:eastAsia="SimSun"/>
          <w:lang w:eastAsia="zh-CN"/>
        </w:rPr>
        <w:t>-</w:t>
      </w:r>
      <w:r w:rsidRPr="001722C6">
        <w:rPr>
          <w:rFonts w:eastAsia="SimSun"/>
          <w:lang w:eastAsia="zh-CN"/>
        </w:rPr>
        <w:tab/>
      </w:r>
      <w:r w:rsidRPr="001722C6">
        <w:t xml:space="preserve">The start time of the NPDSCH relative to the NPDCCH is </w:t>
      </w:r>
      <w:proofErr w:type="spellStart"/>
      <w:r w:rsidRPr="001722C6">
        <w:t>signaled</w:t>
      </w:r>
      <w:proofErr w:type="spellEnd"/>
      <w:r w:rsidRPr="001722C6">
        <w:t xml:space="preserve"> as part of the scheduling message</w:t>
      </w:r>
      <w:ins w:id="714" w:author="NB" w:date="2020-03-06T08:38:00Z">
        <w:r w:rsidR="001169BD">
          <w:t>;</w:t>
        </w:r>
      </w:ins>
    </w:p>
    <w:p w14:paraId="32585288" w14:textId="301092DD" w:rsidR="00AE4F76" w:rsidRDefault="001169BD" w:rsidP="00AE4F76">
      <w:pPr>
        <w:pStyle w:val="B1"/>
        <w:rPr>
          <w:ins w:id="715" w:author="NB" w:date="2020-03-06T08:38:00Z"/>
          <w:rFonts w:eastAsia="SimSun"/>
          <w:lang w:eastAsia="zh-CN"/>
        </w:rPr>
      </w:pPr>
      <w:ins w:id="716" w:author="NB" w:date="2020-03-06T08:38:00Z">
        <w:r>
          <w:t>-</w:t>
        </w:r>
        <w:r>
          <w:tab/>
        </w:r>
        <w:r w:rsidRPr="001169BD">
          <w:t>When</w:t>
        </w:r>
        <w:r w:rsidRPr="00082C52">
          <w:t xml:space="preserve"> multi-TB scheduling is configured, a single NPDCCH can indicate scheduling of multiple downlink transmissions, where each transmission corresponds to one HARQ process</w:t>
        </w:r>
      </w:ins>
      <w:r w:rsidR="00AE4F76" w:rsidRPr="001722C6">
        <w:rPr>
          <w:rFonts w:eastAsia="SimSun"/>
          <w:lang w:eastAsia="zh-CN"/>
        </w:rPr>
        <w:t>.</w:t>
      </w:r>
    </w:p>
    <w:p w14:paraId="3BB44266" w14:textId="038FC16C"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717" w:name="_Toc20402923"/>
      <w:bookmarkStart w:id="718" w:name="_Toc29372429"/>
      <w:r w:rsidRPr="0067149F">
        <w:t>11.1.2</w:t>
      </w:r>
      <w:r w:rsidRPr="0067149F">
        <w:tab/>
        <w:t>Uplink Scheduling</w:t>
      </w:r>
      <w:bookmarkEnd w:id="717"/>
      <w:bookmarkEnd w:id="718"/>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w:t>
      </w:r>
      <w:proofErr w:type="spellStart"/>
      <w:r w:rsidRPr="0067149F">
        <w:t>theTTIs</w:t>
      </w:r>
      <w:proofErr w:type="spellEnd"/>
      <w:r w:rsidRPr="0067149F">
        <w:t xml:space="preserve">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 xml:space="preserve">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w:t>
      </w:r>
      <w:proofErr w:type="spellStart"/>
      <w:r w:rsidRPr="0067149F">
        <w:t>SCells</w:t>
      </w:r>
      <w:proofErr w:type="spellEnd"/>
      <w:r w:rsidRPr="0067149F">
        <w:t>.</w:t>
      </w:r>
    </w:p>
    <w:p w14:paraId="19429A73" w14:textId="77777777" w:rsidR="009B3651" w:rsidRPr="0067149F" w:rsidRDefault="009B3651" w:rsidP="009B3651">
      <w:r w:rsidRPr="0067149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 xml:space="preserve">When UL skipping is configured, the UE will not transmit a MAC PDU with only padding BSR and padding if no data is available for transmission in the UE buffer. When UL </w:t>
      </w:r>
      <w:proofErr w:type="spellStart"/>
      <w:r w:rsidRPr="0067149F">
        <w:t>Skippping</w:t>
      </w:r>
      <w:proofErr w:type="spellEnd"/>
      <w:r w:rsidRPr="0067149F">
        <w:t xml:space="preserve"> and an SPS interval shorter than 10ms is configured, a retransmission is prioritised over a new transmission on semi-persistent uplink resources if no dynamic grant is allocated for that </w:t>
      </w:r>
      <w:proofErr w:type="spellStart"/>
      <w:r w:rsidRPr="0067149F">
        <w:t>subframe</w:t>
      </w:r>
      <w:proofErr w:type="spellEnd"/>
      <w:r w:rsidRPr="0067149F">
        <w:t>.</w:t>
      </w:r>
    </w:p>
    <w:p w14:paraId="4EC07D06" w14:textId="77777777" w:rsidR="009B3651" w:rsidRPr="0067149F" w:rsidRDefault="009B3651" w:rsidP="009B3651">
      <w:pPr>
        <w:rPr>
          <w:rFonts w:eastAsia="SimSun"/>
          <w:lang w:eastAsia="zh-CN"/>
        </w:rPr>
      </w:pPr>
      <w:r w:rsidRPr="0067149F">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67149F">
        <w:t>PCell</w:t>
      </w:r>
      <w:proofErr w:type="spellEnd"/>
      <w:r w:rsidRPr="0067149F">
        <w:t xml:space="preserve">. When DC is configured, the uplink resources for each semi-persistent configuration can only be configured for the </w:t>
      </w:r>
      <w:proofErr w:type="spellStart"/>
      <w:r w:rsidRPr="0067149F">
        <w:t>PCell</w:t>
      </w:r>
      <w:proofErr w:type="spellEnd"/>
      <w:r w:rsidRPr="0067149F">
        <w:t xml:space="preserve"> or </w:t>
      </w:r>
      <w:proofErr w:type="spellStart"/>
      <w:r w:rsidRPr="0067149F">
        <w:t>PSCell</w:t>
      </w:r>
      <w:proofErr w:type="spellEnd"/>
      <w:r w:rsidRPr="0067149F">
        <w:t>.</w:t>
      </w:r>
    </w:p>
    <w:p w14:paraId="49893502" w14:textId="77777777" w:rsidR="009B3651" w:rsidRPr="0067149F" w:rsidRDefault="009B3651" w:rsidP="009B3651">
      <w:r w:rsidRPr="0067149F">
        <w:t xml:space="preserve">Autonomous uplink allocation can be configured for LAA </w:t>
      </w:r>
      <w:proofErr w:type="spellStart"/>
      <w:r w:rsidRPr="0067149F">
        <w:t>SCell</w:t>
      </w:r>
      <w:proofErr w:type="spellEnd"/>
      <w:r w:rsidRPr="0067149F">
        <w:t>(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lastRenderedPageBreak/>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 xml:space="preserve">The start time of the NPUSCH relative to the NPDCCH is </w:t>
      </w:r>
      <w:proofErr w:type="spellStart"/>
      <w:r w:rsidRPr="0067149F">
        <w:t>signaled</w:t>
      </w:r>
      <w:proofErr w:type="spellEnd"/>
      <w:r w:rsidRPr="0067149F">
        <w:t xml:space="preserve"> as part of the scheduling message;</w:t>
      </w:r>
    </w:p>
    <w:p w14:paraId="3F7BE8AE" w14:textId="77777777" w:rsidR="001169BD" w:rsidRDefault="009B3651" w:rsidP="001169BD">
      <w:pPr>
        <w:pStyle w:val="B1"/>
        <w:rPr>
          <w:ins w:id="719" w:author="NB" w:date="2020-03-06T08:40:00Z"/>
        </w:rPr>
      </w:pPr>
      <w:r w:rsidRPr="0067149F">
        <w:t>-</w:t>
      </w:r>
      <w:r w:rsidRPr="0067149F">
        <w:tab/>
        <w:t>E-UTRAN can allocate semi-persistent uplink resource for sending a BSR acting as a Scheduling Request</w:t>
      </w:r>
      <w:ins w:id="720" w:author="NB" w:date="2020-03-06T08:40:00Z">
        <w:r w:rsidR="001169BD">
          <w:t>;</w:t>
        </w:r>
      </w:ins>
    </w:p>
    <w:p w14:paraId="5A8B05B0" w14:textId="2B59553B" w:rsidR="001169BD" w:rsidRDefault="001169BD" w:rsidP="001169BD">
      <w:pPr>
        <w:pStyle w:val="B1"/>
        <w:rPr>
          <w:ins w:id="721" w:author="NB" w:date="2020-03-06T08:40:00Z"/>
        </w:rPr>
      </w:pPr>
      <w:ins w:id="722" w:author="NB" w:date="2020-03-06T08:40:00Z">
        <w:r w:rsidRPr="001722C6">
          <w:t>-</w:t>
        </w:r>
        <w:r w:rsidRPr="001722C6">
          <w:tab/>
          <w:t xml:space="preserve">When multi-TB scheduling is configured, a single NPDCCH can indicate scheduling of multiple </w:t>
        </w:r>
        <w:r>
          <w:t>up</w:t>
        </w:r>
        <w:r w:rsidRPr="001722C6">
          <w:t>link transmissions, where each transmission corresponds to one HARQ process</w:t>
        </w:r>
        <w:r>
          <w:t>;</w:t>
        </w:r>
      </w:ins>
    </w:p>
    <w:p w14:paraId="744058AE" w14:textId="0F9C9634" w:rsidR="009B3651" w:rsidRPr="0067149F" w:rsidRDefault="001169BD" w:rsidP="001169BD">
      <w:pPr>
        <w:pStyle w:val="B1"/>
      </w:pPr>
      <w:ins w:id="723" w:author="NB" w:date="2020-03-06T08:40:00Z">
        <w:r>
          <w:rPr>
            <w:rFonts w:eastAsia="SimSun"/>
            <w:lang w:eastAsia="zh-CN"/>
          </w:rPr>
          <w:t>-</w:t>
        </w:r>
        <w:r>
          <w:rPr>
            <w:rFonts w:eastAsia="SimSun"/>
            <w:lang w:eastAsia="zh-CN"/>
          </w:rPr>
          <w:tab/>
        </w:r>
        <w:r>
          <w:t>E-UTRAN can allocate preconfigured uplink resources to be used in RRC_IDLE for transmission using PUR, see clause 7.3y</w:t>
        </w:r>
      </w:ins>
      <w:r w:rsidR="009B3651">
        <w:t>.</w:t>
      </w: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724" w:name="_Toc20402932"/>
            <w:bookmarkStart w:id="725"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724"/>
      <w:bookmarkEnd w:id="725"/>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 xml:space="preserve">The reporting is configured by </w:t>
      </w:r>
      <w:proofErr w:type="spellStart"/>
      <w:r w:rsidRPr="00B74D1F">
        <w:t>eNB</w:t>
      </w:r>
      <w:proofErr w:type="spellEnd"/>
      <w:r w:rsidRPr="00B74D1F">
        <w:t xml:space="preserve">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726" w:author="NB" w:date="2020-02-07T11:00:00Z">
        <w:r w:rsidRPr="00B74D1F" w:rsidDel="001F2E70">
          <w:delText xml:space="preserve">anchor </w:delText>
        </w:r>
      </w:del>
      <w:r w:rsidRPr="00B74D1F">
        <w:t xml:space="preserve">carrier </w:t>
      </w:r>
      <w:del w:id="727"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728" w:author="NB" w:date="2020-02-07T11:00:00Z"/>
        </w:rPr>
      </w:pPr>
      <w:bookmarkStart w:id="729" w:name="_Toc20402933"/>
      <w:bookmarkStart w:id="730" w:name="_Toc29344572"/>
      <w:ins w:id="731"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732" w:author="NB" w:date="2020-02-07T11:00:00Z"/>
        </w:rPr>
      </w:pPr>
      <w:ins w:id="733" w:author="NB" w:date="2020-02-07T11:00:00Z">
        <w:r>
          <w:t>-</w:t>
        </w:r>
        <w:r w:rsidRPr="00B74DE7">
          <w:tab/>
          <w:t xml:space="preserve">The reporting is </w:t>
        </w:r>
        <w:r>
          <w:t>triggered</w:t>
        </w:r>
        <w:r w:rsidRPr="00B74DE7">
          <w:t xml:space="preserve"> by </w:t>
        </w:r>
        <w:r>
          <w:t xml:space="preserve">the </w:t>
        </w:r>
        <w:proofErr w:type="spellStart"/>
        <w:r w:rsidRPr="00B74DE7">
          <w:t>eNB</w:t>
        </w:r>
        <w:proofErr w:type="spellEnd"/>
        <w:r w:rsidRPr="00DE1FA6">
          <w:t xml:space="preserve"> via a MAC Control Element</w:t>
        </w:r>
        <w:r w:rsidRPr="00B74DE7">
          <w:t>;</w:t>
        </w:r>
      </w:ins>
    </w:p>
    <w:p w14:paraId="40C32EC1" w14:textId="77777777" w:rsidR="001F2E70" w:rsidRPr="00B74DE7" w:rsidRDefault="001F2E70" w:rsidP="001F2E70">
      <w:pPr>
        <w:pStyle w:val="B1"/>
        <w:rPr>
          <w:ins w:id="734" w:author="NB" w:date="2020-02-07T11:00:00Z"/>
        </w:rPr>
      </w:pPr>
      <w:ins w:id="735"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736" w:author="NB" w:date="2020-02-07T11:00:00Z"/>
        </w:rPr>
      </w:pPr>
      <w:ins w:id="737"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098D3511" w14:textId="77777777" w:rsidR="00D51AC6" w:rsidRPr="00B74D1F" w:rsidRDefault="00D51AC6" w:rsidP="009C26DC">
      <w:pPr>
        <w:pStyle w:val="Heading2"/>
        <w:rPr>
          <w:rFonts w:eastAsia="SimSun"/>
          <w:kern w:val="2"/>
          <w:lang w:eastAsia="ko-KR"/>
        </w:rPr>
      </w:pPr>
      <w:bookmarkStart w:id="738" w:name="_Toc20402961"/>
      <w:bookmarkStart w:id="739" w:name="_Toc29344600"/>
      <w:bookmarkEnd w:id="729"/>
      <w:bookmarkEnd w:id="730"/>
      <w:r w:rsidRPr="00B74D1F">
        <w:rPr>
          <w:rFonts w:eastAsia="SimSun"/>
          <w:kern w:val="2"/>
          <w:lang w:eastAsia="ko-KR"/>
        </w:rPr>
        <w:t>15.3</w:t>
      </w:r>
      <w:r w:rsidRPr="00B74D1F">
        <w:rPr>
          <w:rFonts w:eastAsia="SimSun"/>
          <w:kern w:val="2"/>
          <w:lang w:eastAsia="ko-KR"/>
        </w:rPr>
        <w:tab/>
        <w:t>MBMS Transmission</w:t>
      </w:r>
      <w:bookmarkEnd w:id="738"/>
      <w:bookmarkEnd w:id="739"/>
    </w:p>
    <w:p w14:paraId="39A6125D" w14:textId="77777777" w:rsidR="00D426E7" w:rsidRPr="0067149F" w:rsidRDefault="00D426E7" w:rsidP="00D426E7">
      <w:pPr>
        <w:pStyle w:val="Heading3"/>
        <w:rPr>
          <w:rFonts w:eastAsia="SimSun"/>
          <w:kern w:val="2"/>
          <w:lang w:eastAsia="ko-KR"/>
        </w:rPr>
      </w:pPr>
      <w:bookmarkStart w:id="740" w:name="_Toc20402962"/>
      <w:bookmarkStart w:id="741" w:name="_Toc29372468"/>
      <w:bookmarkStart w:id="742" w:name="_Hlk27217885"/>
      <w:r w:rsidRPr="0067149F">
        <w:rPr>
          <w:rFonts w:eastAsia="SimSun"/>
          <w:kern w:val="2"/>
          <w:lang w:eastAsia="ko-KR"/>
        </w:rPr>
        <w:t>15.3.1</w:t>
      </w:r>
      <w:r w:rsidRPr="0067149F">
        <w:rPr>
          <w:rFonts w:eastAsia="SimSun"/>
          <w:kern w:val="2"/>
          <w:lang w:eastAsia="ko-KR"/>
        </w:rPr>
        <w:tab/>
        <w:t>General</w:t>
      </w:r>
      <w:bookmarkEnd w:id="740"/>
      <w:bookmarkEnd w:id="741"/>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743" w:name="_Toc20402963"/>
      <w:bookmarkStart w:id="744" w:name="_Toc29372469"/>
      <w:r w:rsidRPr="0067149F">
        <w:rPr>
          <w:rFonts w:eastAsia="SimSun"/>
          <w:kern w:val="2"/>
          <w:lang w:eastAsia="ko-KR"/>
        </w:rPr>
        <w:t>15.3.2</w:t>
      </w:r>
      <w:r w:rsidRPr="0067149F">
        <w:rPr>
          <w:rFonts w:eastAsia="SimSun"/>
          <w:kern w:val="2"/>
          <w:lang w:eastAsia="ko-KR"/>
        </w:rPr>
        <w:tab/>
        <w:t>Single-cell transmission</w:t>
      </w:r>
      <w:bookmarkEnd w:id="743"/>
      <w:bookmarkEnd w:id="744"/>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 xml:space="preserve">Scheduling is done by the </w:t>
      </w:r>
      <w:proofErr w:type="spellStart"/>
      <w:r w:rsidRPr="0067149F">
        <w:rPr>
          <w:lang w:eastAsia="ko-KR"/>
        </w:rPr>
        <w:t>eNB</w:t>
      </w:r>
      <w:proofErr w:type="spellEnd"/>
      <w:r w:rsidRPr="0067149F">
        <w:rPr>
          <w:lang w:eastAsia="ko-KR"/>
        </w:rPr>
        <w:t>;</w:t>
      </w:r>
    </w:p>
    <w:p w14:paraId="69ADCB4E" w14:textId="77777777" w:rsidR="00D426E7" w:rsidRPr="0067149F" w:rsidRDefault="00D426E7" w:rsidP="00D426E7">
      <w:pPr>
        <w:pStyle w:val="B1"/>
        <w:rPr>
          <w:lang w:eastAsia="ko-KR"/>
        </w:rPr>
      </w:pPr>
      <w:r w:rsidRPr="0067149F">
        <w:rPr>
          <w:lang w:eastAsia="ko-KR"/>
        </w:rPr>
        <w:lastRenderedPageBreak/>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xml:space="preserve">: duration in downlink </w:t>
      </w:r>
      <w:proofErr w:type="spellStart"/>
      <w:r w:rsidRPr="0067149F">
        <w:rPr>
          <w:lang w:eastAsia="ko-KR"/>
        </w:rPr>
        <w:t>subframes</w:t>
      </w:r>
      <w:proofErr w:type="spellEnd"/>
      <w:r w:rsidRPr="0067149F">
        <w:rPr>
          <w:lang w:eastAsia="ko-KR"/>
        </w:rPr>
        <w:t xml:space="preserve">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xml:space="preserve">: duration in downlink </w:t>
      </w:r>
      <w:proofErr w:type="spellStart"/>
      <w:r w:rsidRPr="0067149F">
        <w:rPr>
          <w:lang w:eastAsia="ko-KR"/>
        </w:rPr>
        <w:t>subframes</w:t>
      </w:r>
      <w:proofErr w:type="spellEnd"/>
      <w:r w:rsidRPr="0067149F">
        <w:rPr>
          <w:lang w:eastAsia="ko-KR"/>
        </w:rPr>
        <w:t xml:space="preserve">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4A748026" w:rsidR="00965309" w:rsidRPr="00B74D1F" w:rsidRDefault="00965309" w:rsidP="00965309">
      <w:pPr>
        <w:rPr>
          <w:ins w:id="745" w:author="NB/eMTC" w:date="2020-02-07T11:03:00Z"/>
        </w:rPr>
      </w:pPr>
      <w:ins w:id="746" w:author="NB/eMTC" w:date="2020-02-07T11:03:00Z">
        <w:r w:rsidRPr="00B74D1F">
          <w:t xml:space="preserve">For </w:t>
        </w:r>
      </w:ins>
      <w:ins w:id="747" w:author="eMTC" w:date="2020-03-06T08:54:00Z">
        <w:r w:rsidR="00975018">
          <w:t>[</w:t>
        </w:r>
        <w:r w:rsidR="00975018" w:rsidRPr="000B3FE4">
          <w:t>BL UEs, UEs in enhanced coverage and</w:t>
        </w:r>
        <w:r w:rsidR="00975018">
          <w:t>]</w:t>
        </w:r>
      </w:ins>
      <w:ins w:id="748" w:author="eMTC" w:date="2020-03-06T08:53:00Z">
        <w:r w:rsidR="004522F0" w:rsidRPr="000B3FE4">
          <w:t xml:space="preserve"> </w:t>
        </w:r>
      </w:ins>
      <w:ins w:id="749" w:author="NB" w:date="2020-02-07T11:03:00Z">
        <w:r w:rsidRPr="00B55BFA">
          <w:t>NB-IoT UEs</w:t>
        </w:r>
      </w:ins>
      <w:ins w:id="750" w:author="NB/eMTC" w:date="2020-02-07T11:03:00Z">
        <w:r w:rsidRPr="00B74D1F">
          <w:t xml:space="preserve">, </w:t>
        </w:r>
        <w:r>
          <w:t>when multi-TB scheduling is configured</w:t>
        </w:r>
      </w:ins>
      <w:ins w:id="751" w:author="NB/eMTC" w:date="2020-03-06T08:08:00Z">
        <w:r w:rsidR="0043637E">
          <w:t>,</w:t>
        </w:r>
        <w:r w:rsidR="0043637E" w:rsidRPr="0043637E">
          <w:t xml:space="preserve"> </w:t>
        </w:r>
        <w:r w:rsidR="0043637E">
          <w:t xml:space="preserve">a single </w:t>
        </w:r>
      </w:ins>
      <w:ins w:id="752" w:author="eMTC" w:date="2020-03-06T08:55:00Z">
        <w:r w:rsidR="00975018">
          <w:t>[</w:t>
        </w:r>
      </w:ins>
      <w:ins w:id="753" w:author="eMTC" w:date="2020-03-06T08:54:00Z">
        <w:r w:rsidR="00975018">
          <w:t>MPDCCH</w:t>
        </w:r>
      </w:ins>
      <w:ins w:id="754" w:author="eMTC" w:date="2020-03-06T08:55:00Z">
        <w:r w:rsidR="00975018">
          <w:t>/</w:t>
        </w:r>
      </w:ins>
      <w:ins w:id="755" w:author="eMTC" w:date="2020-03-06T08:54:00Z">
        <w:r w:rsidR="00975018">
          <w:t>]</w:t>
        </w:r>
      </w:ins>
      <w:ins w:id="756" w:author="NB" w:date="2020-03-06T08:41:00Z">
        <w:r w:rsidR="00B55BFA">
          <w:t>NPDCCH</w:t>
        </w:r>
      </w:ins>
      <w:ins w:id="757" w:author="NB/eMTC" w:date="2020-03-06T08:08:00Z">
        <w:r w:rsidR="0043637E">
          <w:t xml:space="preserve"> can indicate scheduling of multiple downlink transmissions</w:t>
        </w:r>
      </w:ins>
      <w:ins w:id="758" w:author="NB/eMTC" w:date="2020-03-06T09:16:00Z">
        <w:r w:rsidR="004522F0">
          <w:t>.</w:t>
        </w:r>
      </w:ins>
    </w:p>
    <w:bookmarkEnd w:id="742"/>
    <w:p w14:paraId="5C12076B" w14:textId="5935E5C5"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7F2564A6" w14:textId="77777777" w:rsidR="00B55BFA" w:rsidRPr="0067149F" w:rsidRDefault="00B55BFA" w:rsidP="00B55BFA">
      <w:pPr>
        <w:pStyle w:val="Heading3"/>
        <w:jc w:val="both"/>
        <w:rPr>
          <w:ins w:id="759" w:author="NB" w:date="2020-03-06T08:42:00Z"/>
          <w:rFonts w:eastAsia="SimSun"/>
          <w:lang w:eastAsia="zh-CN"/>
        </w:rPr>
      </w:pPr>
      <w:bookmarkStart w:id="760" w:name="_Toc20403044"/>
      <w:bookmarkStart w:id="761" w:name="_Toc29372550"/>
      <w:ins w:id="762" w:author="NB" w:date="2020-03-06T08:42:00Z">
        <w:r w:rsidRPr="0067149F">
          <w:t>16.1.</w:t>
        </w:r>
        <w:r>
          <w:rPr>
            <w:rFonts w:eastAsia="SimSun"/>
            <w:lang w:eastAsia="zh-CN"/>
          </w:rPr>
          <w:t>x</w:t>
        </w:r>
        <w:r w:rsidRPr="0067149F">
          <w:tab/>
        </w:r>
        <w:bookmarkEnd w:id="760"/>
        <w:bookmarkEnd w:id="761"/>
        <w:r>
          <w:t xml:space="preserve">Resource reservation for co-existence with NR </w:t>
        </w:r>
      </w:ins>
    </w:p>
    <w:p w14:paraId="63D1B54E" w14:textId="2A171643" w:rsidR="00B55BFA" w:rsidRPr="00B74D1F" w:rsidRDefault="00B55BFA" w:rsidP="00A2038C">
      <w:pPr>
        <w:rPr>
          <w:ins w:id="763" w:author="NB" w:date="2020-03-06T08:42:00Z"/>
          <w:lang w:eastAsia="ko-KR"/>
        </w:rPr>
      </w:pPr>
      <w:bookmarkStart w:id="764" w:name="_Hlk34650399"/>
      <w:ins w:id="765" w:author="NB" w:date="2020-03-06T08:42:00Z">
        <w:r>
          <w:t>E-UTRAN</w:t>
        </w:r>
        <w:r w:rsidRPr="0067149F">
          <w:t xml:space="preserve"> may </w:t>
        </w:r>
        <w:r>
          <w:t>reserve resources in uplink and downlink</w:t>
        </w:r>
        <w:r>
          <w:rPr>
            <w:bCs/>
          </w:rPr>
          <w:t xml:space="preserve"> on a NB-IoT non-anchor carrier </w:t>
        </w:r>
        <w:r w:rsidRPr="005304DE">
          <w:rPr>
            <w:bCs/>
          </w:rPr>
          <w:t xml:space="preserve">to avoid resource overlap </w:t>
        </w:r>
        <w:r>
          <w:rPr>
            <w:bCs/>
          </w:rPr>
          <w:t xml:space="preserve">with </w:t>
        </w:r>
        <w:r w:rsidRPr="005304DE">
          <w:rPr>
            <w:bCs/>
          </w:rPr>
          <w:t>NR when NB-IoT is deployed within an NR carrier</w:t>
        </w:r>
        <w:r>
          <w:rPr>
            <w:bCs/>
          </w:rPr>
          <w:t>. The resource reservation signalled to the UE is carrier specific and is for use in unicast transmiss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766" w:name="_Toc20402964"/>
            <w:bookmarkStart w:id="767" w:name="_Toc29344603"/>
            <w:bookmarkEnd w:id="764"/>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768" w:name="_Toc20403050"/>
      <w:bookmarkStart w:id="769" w:name="_Toc29344689"/>
      <w:bookmarkEnd w:id="766"/>
      <w:bookmarkEnd w:id="767"/>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768"/>
      <w:bookmarkEnd w:id="769"/>
    </w:p>
    <w:p w14:paraId="42AB9BBE" w14:textId="77777777" w:rsidR="00D426E7" w:rsidRPr="0067149F" w:rsidRDefault="00D426E7" w:rsidP="00D426E7">
      <w:bookmarkStart w:id="770" w:name="_Toc20403051"/>
      <w:bookmarkStart w:id="771" w:name="_Toc29344690"/>
      <w:r w:rsidRPr="0067149F">
        <w:t xml:space="preserve">Except for NB-IoT UEs, in order to optimise the user experience and (for instance) to assist the </w:t>
      </w:r>
      <w:proofErr w:type="spellStart"/>
      <w:r w:rsidRPr="0067149F">
        <w:t>eNB</w:t>
      </w:r>
      <w:proofErr w:type="spellEnd"/>
      <w:r w:rsidRPr="0067149F">
        <w:t xml:space="preserve"> in configuring connected mode parameters and connection release handling, the UE may be configured to send assistance information to the </w:t>
      </w:r>
      <w:proofErr w:type="spellStart"/>
      <w:r w:rsidRPr="0067149F">
        <w:t>eNB</w:t>
      </w:r>
      <w:proofErr w:type="spellEnd"/>
      <w:r w:rsidRPr="0067149F">
        <w:t xml:space="preserve">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lastRenderedPageBreak/>
        <w:t>-</w:t>
      </w:r>
      <w:r w:rsidRPr="0067149F">
        <w:tab/>
        <w:t>UE bandwidth preference on maximum PDSCH/PUSCH bandwidth:</w:t>
      </w:r>
    </w:p>
    <w:p w14:paraId="6552FCAB" w14:textId="77777777" w:rsidR="00D426E7" w:rsidRPr="0067149F" w:rsidRDefault="00D426E7" w:rsidP="00D426E7">
      <w:pPr>
        <w:pStyle w:val="B2"/>
      </w:pPr>
      <w:r w:rsidRPr="0067149F">
        <w:t>-</w:t>
      </w:r>
      <w:r w:rsidRPr="0067149F">
        <w:tab/>
        <w:t xml:space="preserve">When this information is sent by the UE that supports CE mode, the UE shall set this in accordance with its preference on maximum PDSCH/PUSCH bandwidth to assist the </w:t>
      </w:r>
      <w:proofErr w:type="spellStart"/>
      <w:r w:rsidRPr="0067149F">
        <w:t>eNB</w:t>
      </w:r>
      <w:proofErr w:type="spellEnd"/>
      <w:r w:rsidRPr="0067149F">
        <w:t xml:space="preserve">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 xml:space="preserve">When this information is send by the UE, the UE shall set this information to inform the </w:t>
      </w:r>
      <w:proofErr w:type="spellStart"/>
      <w:r w:rsidRPr="0067149F">
        <w:t>eNB</w:t>
      </w:r>
      <w:proofErr w:type="spellEnd"/>
      <w:r w:rsidRPr="0067149F">
        <w:t xml:space="preserve"> about UE internal overheating caused by configurations concerning carrier aggregation/dual connectivity, MIMO transmissions, and/or modulation schemes being concurrently configured. The </w:t>
      </w:r>
      <w:proofErr w:type="spellStart"/>
      <w:r w:rsidRPr="0067149F">
        <w:t>eNB</w:t>
      </w:r>
      <w:proofErr w:type="spellEnd"/>
      <w:r w:rsidRPr="0067149F">
        <w:t xml:space="preserve"> may mitigate the indicated overheating by downgrading the UE configuration. Details regarding how the </w:t>
      </w:r>
      <w:proofErr w:type="spellStart"/>
      <w:r w:rsidRPr="0067149F">
        <w:t>eNB</w:t>
      </w:r>
      <w:proofErr w:type="spellEnd"/>
      <w:r w:rsidRPr="0067149F">
        <w:t xml:space="preserve"> mitigates the overheating are left to implementation (e.g. the </w:t>
      </w:r>
      <w:proofErr w:type="spellStart"/>
      <w:r w:rsidRPr="0067149F">
        <w:t>eNB</w:t>
      </w:r>
      <w:proofErr w:type="spellEnd"/>
      <w:r w:rsidRPr="0067149F">
        <w:t xml:space="preserve"> may choose to mitigate overheating by downgrading E-UTRA configuration and/or NR in case of EN-DC taking into account the assistance information provided by the UE). If the </w:t>
      </w:r>
      <w:proofErr w:type="spellStart"/>
      <w:r w:rsidRPr="0067149F">
        <w:t>eNB</w:t>
      </w:r>
      <w:proofErr w:type="spellEnd"/>
      <w:r w:rsidRPr="0067149F">
        <w:t xml:space="preserve">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4FE5CDE7" w:rsidR="00D426E7" w:rsidRPr="0067149F" w:rsidRDefault="0043637E" w:rsidP="00D426E7">
      <w:ins w:id="772" w:author="NB/eMTC" w:date="2020-03-06T08:09:00Z">
        <w:r>
          <w:t>In 5GS and, if configured, in EPS, a</w:t>
        </w:r>
      </w:ins>
      <w:del w:id="773" w:author="NB/eMTC" w:date="2020-03-06T08:09:00Z">
        <w:r w:rsidR="00D426E7" w:rsidRPr="0067149F" w:rsidDel="0043637E">
          <w:delText>A</w:delText>
        </w:r>
      </w:del>
      <w:r w:rsidR="00D426E7" w:rsidRPr="0067149F">
        <w:t xml:space="preserve"> NB-IoT UE or BL UE may </w:t>
      </w:r>
      <w:del w:id="774" w:author="NB/eMTC" w:date="2020-03-06T08:09:00Z">
        <w:r w:rsidR="00D426E7" w:rsidRPr="0067149F" w:rsidDel="0043637E">
          <w:delText xml:space="preserve">be configured to </w:delText>
        </w:r>
      </w:del>
      <w:r w:rsidR="00D426E7" w:rsidRPr="0067149F">
        <w:t xml:space="preserve">send assistance information to the </w:t>
      </w:r>
      <w:proofErr w:type="spellStart"/>
      <w:r w:rsidR="00D426E7" w:rsidRPr="0067149F">
        <w:t>eNB</w:t>
      </w:r>
      <w:proofErr w:type="spellEnd"/>
      <w:r w:rsidR="00D426E7" w:rsidRPr="0067149F">
        <w:t xml:space="preserve"> to assist the </w:t>
      </w:r>
      <w:proofErr w:type="spellStart"/>
      <w:r w:rsidR="00D426E7" w:rsidRPr="0067149F">
        <w:t>eNB</w:t>
      </w:r>
      <w:proofErr w:type="spellEnd"/>
      <w:r w:rsidR="00D426E7" w:rsidRPr="0067149F">
        <w:t xml:space="preserve"> in connection release handling.</w:t>
      </w:r>
    </w:p>
    <w:p w14:paraId="098B0F07" w14:textId="77777777" w:rsidR="00D426E7" w:rsidRPr="0067149F" w:rsidRDefault="00D426E7" w:rsidP="00D426E7">
      <w:r w:rsidRPr="0067149F">
        <w:t xml:space="preserve">The network response to the UE assistance information is left to network implementation. The </w:t>
      </w:r>
      <w:proofErr w:type="spellStart"/>
      <w:r w:rsidRPr="0067149F">
        <w:t>eNB</w:t>
      </w:r>
      <w:proofErr w:type="spellEnd"/>
      <w:r w:rsidRPr="0067149F">
        <w:t xml:space="preserve"> ensures that an appropriate </w:t>
      </w:r>
      <w:proofErr w:type="spellStart"/>
      <w:r w:rsidRPr="0067149F">
        <w:t>QoS</w:t>
      </w:r>
      <w:proofErr w:type="spellEnd"/>
      <w:r w:rsidRPr="0067149F">
        <w:t xml:space="preserve">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775" w:name="_Toc20403226"/>
      <w:bookmarkStart w:id="776" w:name="_Toc29344865"/>
      <w:bookmarkEnd w:id="770"/>
      <w:bookmarkEnd w:id="771"/>
      <w:r w:rsidRPr="00B74D1F">
        <w:t>22.3.2a</w:t>
      </w:r>
      <w:r w:rsidRPr="00B74D1F">
        <w:tab/>
        <w:t>Automatic Neighbour Relation Function</w:t>
      </w:r>
      <w:bookmarkEnd w:id="775"/>
      <w:bookmarkEnd w:id="776"/>
    </w:p>
    <w:p w14:paraId="4C394008" w14:textId="77777777" w:rsidR="00D426E7" w:rsidRPr="0067149F" w:rsidRDefault="00D426E7" w:rsidP="00D426E7">
      <w:bookmarkStart w:id="777" w:name="_Toc5987661"/>
      <w:bookmarkStart w:id="778" w:name="_Toc20403227"/>
      <w:bookmarkStart w:id="779" w:name="_Toc29344866"/>
      <w:r w:rsidRPr="0067149F">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0" type="#_x0000_t75" style="width:413.2pt;height:441.1pt" o:ole="">
            <v:imagedata r:id="rId61" o:title=""/>
          </v:shape>
          <o:OLEObject Type="Embed" ProgID="Visio.Drawing.11" ShapeID="_x0000_i1050" DrawAspect="Content" ObjectID="_1645339539" r:id="rId62"/>
        </w:object>
      </w:r>
    </w:p>
    <w:p w14:paraId="633921CE" w14:textId="77777777" w:rsidR="00D426E7" w:rsidRPr="0067149F" w:rsidRDefault="00D426E7" w:rsidP="00D426E7">
      <w:pPr>
        <w:pStyle w:val="TF"/>
      </w:pPr>
      <w:r w:rsidRPr="0067149F">
        <w:t xml:space="preserve">Figure 22.3.2a-1: Interaction between </w:t>
      </w:r>
      <w:proofErr w:type="spellStart"/>
      <w:r w:rsidRPr="0067149F">
        <w:t>eNB</w:t>
      </w:r>
      <w:proofErr w:type="spellEnd"/>
      <w:r w:rsidRPr="0067149F">
        <w:t xml:space="preserve"> and O&amp;M due to ANR</w:t>
      </w:r>
    </w:p>
    <w:p w14:paraId="21D2CE54" w14:textId="77777777" w:rsidR="00D426E7" w:rsidRPr="0067149F" w:rsidRDefault="00D426E7" w:rsidP="00D426E7">
      <w:r w:rsidRPr="0067149F">
        <w:t xml:space="preserve">The ANR function resides in the </w:t>
      </w:r>
      <w:proofErr w:type="spellStart"/>
      <w:r w:rsidRPr="0067149F">
        <w:t>eNB</w:t>
      </w:r>
      <w:proofErr w:type="spellEnd"/>
      <w:r w:rsidRPr="0067149F">
        <w:t xml:space="preserve">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 xml:space="preserve">An existing Neighbour Relation from a source cell to a target cell means that </w:t>
      </w:r>
      <w:proofErr w:type="spellStart"/>
      <w:r w:rsidRPr="0067149F">
        <w:rPr>
          <w:lang w:eastAsia="de-DE"/>
        </w:rPr>
        <w:t>eNB</w:t>
      </w:r>
      <w:proofErr w:type="spellEnd"/>
      <w:r w:rsidRPr="0067149F">
        <w:rPr>
          <w:lang w:eastAsia="de-DE"/>
        </w:rPr>
        <w:t xml:space="preserve">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 xml:space="preserve">For each cell that the </w:t>
      </w:r>
      <w:proofErr w:type="spellStart"/>
      <w:r w:rsidRPr="0067149F">
        <w:t>eNB</w:t>
      </w:r>
      <w:proofErr w:type="spellEnd"/>
      <w:r w:rsidRPr="0067149F">
        <w:t xml:space="preserve"> has, the </w:t>
      </w:r>
      <w:proofErr w:type="spellStart"/>
      <w:r w:rsidRPr="0067149F">
        <w:t>eNB</w:t>
      </w:r>
      <w:proofErr w:type="spellEnd"/>
      <w:r w:rsidRPr="0067149F">
        <w:t xml:space="preserve">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w:t>
      </w:r>
      <w:proofErr w:type="spellStart"/>
      <w:r w:rsidRPr="0067149F">
        <w:t>NoRemove</w:t>
      </w:r>
      <w:proofErr w:type="spellEnd"/>
      <w:r w:rsidRPr="0067149F">
        <w:t xml:space="preserve">, the </w:t>
      </w:r>
      <w:proofErr w:type="spellStart"/>
      <w:r w:rsidRPr="0067149F">
        <w:t>NoHO</w:t>
      </w:r>
      <w:proofErr w:type="spellEnd"/>
      <w:r w:rsidRPr="0067149F">
        <w:t xml:space="preserve">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t>-</w:t>
      </w:r>
      <w:r w:rsidRPr="0067149F">
        <w:rPr>
          <w:b/>
          <w:bCs/>
          <w:kern w:val="2"/>
        </w:rPr>
        <w:tab/>
        <w:t>No Remove</w:t>
      </w:r>
      <w:r w:rsidRPr="0067149F">
        <w:rPr>
          <w:kern w:val="2"/>
        </w:rPr>
        <w:t xml:space="preserve">: If checked, the </w:t>
      </w:r>
      <w:proofErr w:type="spellStart"/>
      <w:r w:rsidRPr="0067149F">
        <w:rPr>
          <w:kern w:val="2"/>
        </w:rPr>
        <w:t>eNB</w:t>
      </w:r>
      <w:proofErr w:type="spellEnd"/>
      <w:r w:rsidRPr="0067149F">
        <w:rPr>
          <w:kern w:val="2"/>
        </w:rPr>
        <w:t xml:space="preserve"> shall not remove the Neighbour Cell Relation from the NRT.</w:t>
      </w:r>
    </w:p>
    <w:p w14:paraId="686151B5" w14:textId="77777777" w:rsidR="00D426E7" w:rsidRPr="0067149F" w:rsidRDefault="00D426E7" w:rsidP="00D426E7">
      <w:pPr>
        <w:pStyle w:val="B1"/>
      </w:pPr>
      <w:r w:rsidRPr="0067149F">
        <w:rPr>
          <w:b/>
        </w:rPr>
        <w:lastRenderedPageBreak/>
        <w:t>-</w:t>
      </w:r>
      <w:r w:rsidRPr="0067149F">
        <w:rPr>
          <w:b/>
        </w:rPr>
        <w:tab/>
        <w:t>No HO</w:t>
      </w:r>
      <w:r w:rsidRPr="0067149F">
        <w:t xml:space="preserve">: If checked, the Neighbour Cell Relation shall not be used by the </w:t>
      </w:r>
      <w:proofErr w:type="spellStart"/>
      <w:r w:rsidRPr="0067149F">
        <w:t>eNB</w:t>
      </w:r>
      <w:proofErr w:type="spellEnd"/>
      <w:r w:rsidRPr="0067149F">
        <w:t xml:space="preserve">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 xml:space="preserve">If checked, the Neighbour Relation shall not use an X2 interface in order to initiate procedures towards the </w:t>
      </w:r>
      <w:proofErr w:type="spellStart"/>
      <w:r w:rsidRPr="0067149F">
        <w:t>eNB</w:t>
      </w:r>
      <w:proofErr w:type="spellEnd"/>
      <w:r w:rsidRPr="0067149F">
        <w:t xml:space="preserve"> parenting the target cell.</w:t>
      </w:r>
    </w:p>
    <w:p w14:paraId="293868D1" w14:textId="77777777" w:rsidR="00D426E7" w:rsidRPr="0067149F" w:rsidRDefault="00D426E7" w:rsidP="00D426E7">
      <w:r w:rsidRPr="0067149F">
        <w:t xml:space="preserve">Neighbour Cell Relations are cell-to-cell relations, while an X2 link is set up between two </w:t>
      </w:r>
      <w:proofErr w:type="spellStart"/>
      <w:r w:rsidRPr="0067149F">
        <w:t>eNBs</w:t>
      </w:r>
      <w:proofErr w:type="spellEnd"/>
      <w:r w:rsidRPr="0067149F">
        <w:t>. Neighbour Cell Relations are unidirectional, while an X2 link is bidirectional.</w:t>
      </w:r>
    </w:p>
    <w:p w14:paraId="7419DDE2" w14:textId="77777777" w:rsidR="00D426E7" w:rsidRPr="0067149F" w:rsidRDefault="00D426E7" w:rsidP="00D426E7">
      <w:pPr>
        <w:pStyle w:val="NO"/>
      </w:pPr>
      <w:r w:rsidRPr="0067149F">
        <w:t>NOTE:</w:t>
      </w:r>
      <w:r w:rsidRPr="0067149F">
        <w:tab/>
        <w:t xml:space="preserve">The neighbour information exchange, which occurs during the X2 Setup procedure or in the </w:t>
      </w:r>
      <w:proofErr w:type="spellStart"/>
      <w:r w:rsidRPr="0067149F">
        <w:t>eNB</w:t>
      </w:r>
      <w:proofErr w:type="spellEnd"/>
      <w:r w:rsidRPr="0067149F">
        <w:t xml:space="preserve">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777"/>
    <w:p w14:paraId="4FDE96FB" w14:textId="77777777" w:rsidR="00965309" w:rsidRPr="00046507" w:rsidRDefault="00965309" w:rsidP="00965309">
      <w:pPr>
        <w:keepNext/>
        <w:keepLines/>
        <w:spacing w:before="120"/>
        <w:ind w:left="1134" w:hanging="1134"/>
        <w:outlineLvl w:val="2"/>
        <w:rPr>
          <w:ins w:id="780" w:author="NB" w:date="2020-02-07T11:06:00Z"/>
          <w:rFonts w:ascii="Arial" w:hAnsi="Arial"/>
          <w:kern w:val="2"/>
          <w:sz w:val="28"/>
        </w:rPr>
      </w:pPr>
      <w:ins w:id="781"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39DB12F0" w14:textId="77777777" w:rsidR="00B55BFA" w:rsidRDefault="00965309" w:rsidP="00B55BFA">
      <w:pPr>
        <w:rPr>
          <w:ins w:id="782" w:author="NB" w:date="2020-03-06T08:44:00Z"/>
        </w:rPr>
      </w:pPr>
      <w:ins w:id="783" w:author="NB" w:date="2020-02-07T11:06:00Z">
        <w:r w:rsidRPr="00046507">
          <w:t>The ANR (Automatic Neighbour Relation) function relies on cells broadcasting their identity on global level, E-UTRAN Cell Global Identifier (ECGI).</w:t>
        </w:r>
      </w:ins>
    </w:p>
    <w:p w14:paraId="4E3E19B4" w14:textId="726B76AB" w:rsidR="00B55BFA" w:rsidRDefault="00B55BFA" w:rsidP="00B55BFA">
      <w:pPr>
        <w:pStyle w:val="TH"/>
        <w:rPr>
          <w:ins w:id="784" w:author="NB" w:date="2020-03-06T08:43:00Z"/>
        </w:rPr>
      </w:pPr>
      <w:ins w:id="785" w:author="NB" w:date="2020-03-06T08:44:00Z">
        <w:r w:rsidRPr="00B55BFA">
          <w:object w:dxaOrig="9641" w:dyaOrig="6345" w14:anchorId="3F6CE5FB">
            <v:shape id="_x0000_i1051" type="#_x0000_t75" style="width:481.45pt;height:317.1pt" o:ole="">
              <v:imagedata r:id="rId63" o:title=""/>
            </v:shape>
            <o:OLEObject Type="Embed" ProgID="Word.Document.12" ShapeID="_x0000_i1051" DrawAspect="Content" ObjectID="_1645339540" r:id="rId64">
              <o:FieldCodes>\s</o:FieldCodes>
            </o:OLEObject>
          </w:object>
        </w:r>
      </w:ins>
    </w:p>
    <w:p w14:paraId="1620DEF5" w14:textId="24724141" w:rsidR="00965309" w:rsidRPr="00046507" w:rsidRDefault="00DE0A77" w:rsidP="00B55BFA">
      <w:pPr>
        <w:pStyle w:val="TF"/>
        <w:rPr>
          <w:ins w:id="786" w:author="NB" w:date="2020-02-07T11:06:00Z"/>
        </w:rPr>
      </w:pPr>
      <w:r w:rsidRPr="002076EF">
        <w:rPr>
          <w:highlight w:val="green"/>
          <w:lang w:val="x-none"/>
        </w:rPr>
        <w:fldChar w:fldCharType="begin"/>
      </w:r>
      <w:r w:rsidRPr="002076EF">
        <w:rPr>
          <w:highlight w:val="green"/>
          <w:lang w:val="x-none"/>
        </w:rPr>
        <w:fldChar w:fldCharType="end"/>
      </w:r>
      <w:ins w:id="787" w:author="NB" w:date="2020-02-07T11:06:00Z">
        <w:r w:rsidR="00965309" w:rsidRPr="00046507">
          <w:t>Figure 22.3.4x-1: Automatic Neighbour Relation Function in case of NB-IoT</w:t>
        </w:r>
      </w:ins>
    </w:p>
    <w:p w14:paraId="17D94C7A" w14:textId="77777777" w:rsidR="00965309" w:rsidRPr="00046507" w:rsidRDefault="00965309" w:rsidP="00965309">
      <w:pPr>
        <w:rPr>
          <w:ins w:id="788" w:author="NB" w:date="2020-02-07T11:06:00Z"/>
        </w:rPr>
      </w:pPr>
      <w:ins w:id="789"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046507">
          <w:t>CIoT</w:t>
        </w:r>
        <w:proofErr w:type="spellEnd"/>
        <w:r w:rsidRPr="00046507">
          <w:t xml:space="preserve"> EPS </w:t>
        </w:r>
        <w:r>
          <w:t>O</w:t>
        </w:r>
        <w:r w:rsidRPr="00046507">
          <w:t>ptimisation.</w:t>
        </w:r>
      </w:ins>
    </w:p>
    <w:p w14:paraId="0657B52C" w14:textId="77777777" w:rsidR="00965309" w:rsidRPr="00046507" w:rsidRDefault="00965309" w:rsidP="00965309">
      <w:pPr>
        <w:rPr>
          <w:ins w:id="790" w:author="NB" w:date="2020-02-07T11:06:00Z"/>
        </w:rPr>
      </w:pPr>
      <w:ins w:id="791" w:author="NB" w:date="2020-02-07T11:06:00Z">
        <w:r w:rsidRPr="00046507">
          <w:t>The function works as follows:</w:t>
        </w:r>
      </w:ins>
    </w:p>
    <w:p w14:paraId="6DCE0C15" w14:textId="77777777" w:rsidR="00965309" w:rsidRPr="00046507" w:rsidRDefault="00965309" w:rsidP="00965309">
      <w:pPr>
        <w:rPr>
          <w:ins w:id="792" w:author="NB" w:date="2020-02-07T11:06:00Z"/>
        </w:rPr>
      </w:pPr>
      <w:ins w:id="793" w:author="NB" w:date="2020-02-07T11:06:00Z">
        <w:r w:rsidRPr="00046507">
          <w:t xml:space="preserve">The </w:t>
        </w:r>
        <w:proofErr w:type="spellStart"/>
        <w:r w:rsidRPr="00046507">
          <w:t>eNB</w:t>
        </w:r>
        <w:proofErr w:type="spellEnd"/>
        <w:r w:rsidRPr="00046507">
          <w:t xml:space="preserve"> serving cell A has an ANR function. During connected mode, the </w:t>
        </w:r>
        <w:proofErr w:type="spellStart"/>
        <w:r w:rsidRPr="00046507">
          <w:t>eNB</w:t>
        </w:r>
        <w:proofErr w:type="spellEnd"/>
        <w:r w:rsidRPr="00046507">
          <w:t xml:space="preserve"> can configure the UE to perform measurements on a frequency and read the CGI of the strongest cell if the quality is above a given RSRP threshold. The </w:t>
        </w:r>
        <w:proofErr w:type="spellStart"/>
        <w:r w:rsidRPr="00046507">
          <w:t>eNB</w:t>
        </w:r>
        <w:proofErr w:type="spellEnd"/>
        <w:r w:rsidRPr="00046507">
          <w:t xml:space="preserve"> may use different policies for instructing the UE to do measurements.</w:t>
        </w:r>
      </w:ins>
    </w:p>
    <w:p w14:paraId="14B27D30" w14:textId="77777777" w:rsidR="00965309" w:rsidRPr="00046507" w:rsidRDefault="00965309" w:rsidP="00965309">
      <w:pPr>
        <w:ind w:left="568" w:hanging="284"/>
        <w:rPr>
          <w:ins w:id="794" w:author="NB" w:date="2020-02-07T11:06:00Z"/>
        </w:rPr>
      </w:pPr>
      <w:ins w:id="795" w:author="NB" w:date="2020-02-07T11:06:00Z">
        <w:r w:rsidRPr="00046507">
          <w:lastRenderedPageBreak/>
          <w:t>1</w:t>
        </w:r>
        <w:r w:rsidRPr="00046507">
          <w:tab/>
          <w:t>Wh</w:t>
        </w:r>
        <w:r>
          <w:t>en releasing the RRC connection</w:t>
        </w:r>
        <w:r w:rsidRPr="00046507">
          <w:t xml:space="preserve">, the </w:t>
        </w:r>
        <w:proofErr w:type="spellStart"/>
        <w:r w:rsidRPr="00046507">
          <w:t>eNB</w:t>
        </w:r>
        <w:proofErr w:type="spellEnd"/>
        <w:r w:rsidRPr="00046507">
          <w:t xml:space="preserve"> configures the UE to perform ANR measurements on one or more frequencies. The RRC connection is released and the UE enters RRC_IDLE.</w:t>
        </w:r>
      </w:ins>
    </w:p>
    <w:p w14:paraId="1E796225" w14:textId="77777777" w:rsidR="00965309" w:rsidRPr="00046507" w:rsidRDefault="00965309" w:rsidP="00965309">
      <w:pPr>
        <w:rPr>
          <w:ins w:id="796" w:author="NB" w:date="2020-02-07T11:06:00Z"/>
        </w:rPr>
      </w:pPr>
      <w:ins w:id="797"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w:t>
        </w:r>
        <w:proofErr w:type="spellStart"/>
        <w:r w:rsidRPr="00046507">
          <w:t>eNB</w:t>
        </w:r>
        <w:proofErr w:type="spellEnd"/>
        <w:r w:rsidRPr="00046507">
          <w:t xml:space="preserve">: </w:t>
        </w:r>
      </w:ins>
    </w:p>
    <w:p w14:paraId="31B6F8C3" w14:textId="77777777" w:rsidR="00965309" w:rsidRPr="00046507" w:rsidRDefault="00965309" w:rsidP="00965309">
      <w:pPr>
        <w:ind w:left="568" w:hanging="284"/>
        <w:rPr>
          <w:ins w:id="798" w:author="NB" w:date="2020-02-07T11:06:00Z"/>
        </w:rPr>
      </w:pPr>
      <w:ins w:id="799" w:author="NB" w:date="2020-02-07T11:06:00Z">
        <w:r w:rsidRPr="00046507">
          <w:t>2a</w:t>
        </w:r>
        <w:r w:rsidRPr="00046507">
          <w:tab/>
        </w:r>
        <w:r>
          <w:t>For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800" w:author="NB" w:date="2020-02-07T11:06:00Z"/>
        </w:rPr>
      </w:pPr>
      <w:ins w:id="801"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71856F52" w:rsidR="00965309" w:rsidRDefault="00965309" w:rsidP="00965309">
      <w:pPr>
        <w:pStyle w:val="NO"/>
        <w:rPr>
          <w:ins w:id="802" w:author="NB" w:date="2020-02-07T11:06:00Z"/>
        </w:rPr>
      </w:pPr>
      <w:ins w:id="803"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804" w:author="NB" w:date="2020-03-06T08:45:00Z">
        <w:r w:rsidR="00B55BFA">
          <w:t>]</w:t>
        </w:r>
      </w:ins>
      <w:ins w:id="805" w:author="NB" w:date="2020-02-07T11:06:00Z">
        <w:r>
          <w:t>.</w:t>
        </w:r>
      </w:ins>
    </w:p>
    <w:p w14:paraId="6F99365D" w14:textId="77777777" w:rsidR="00965309" w:rsidRPr="00046507" w:rsidRDefault="00965309" w:rsidP="00965309">
      <w:pPr>
        <w:rPr>
          <w:ins w:id="806" w:author="NB" w:date="2020-02-07T11:06:00Z"/>
        </w:rPr>
      </w:pPr>
      <w:ins w:id="807" w:author="NB" w:date="2020-02-07T11:06:00Z">
        <w:r w:rsidRPr="00B213F9">
          <w:t>When th</w:t>
        </w:r>
        <w:r w:rsidRPr="00046507">
          <w:t>e UE establishes or resumes the RRC connection:</w:t>
        </w:r>
      </w:ins>
    </w:p>
    <w:p w14:paraId="63C77F60" w14:textId="77777777" w:rsidR="00965309" w:rsidRPr="00046507" w:rsidRDefault="00965309" w:rsidP="00965309">
      <w:pPr>
        <w:rPr>
          <w:ins w:id="808" w:author="NB" w:date="2020-02-07T11:06:00Z"/>
        </w:rPr>
      </w:pPr>
      <w:ins w:id="809" w:author="NB" w:date="2020-02-07T11:06:00Z">
        <w:r w:rsidRPr="00046507">
          <w:t>3</w:t>
        </w:r>
        <w:r w:rsidRPr="00046507">
          <w:tab/>
          <w:t>The UE reports the availability of an ANR report.</w:t>
        </w:r>
      </w:ins>
    </w:p>
    <w:p w14:paraId="776E6DCC" w14:textId="77777777" w:rsidR="00965309" w:rsidRPr="00046507" w:rsidRDefault="00965309" w:rsidP="00965309">
      <w:pPr>
        <w:rPr>
          <w:ins w:id="810" w:author="NB" w:date="2020-02-07T11:06:00Z"/>
        </w:rPr>
      </w:pPr>
      <w:ins w:id="811" w:author="NB" w:date="2020-02-07T11:06:00Z">
        <w:r w:rsidRPr="00046507">
          <w:t xml:space="preserve">When the </w:t>
        </w:r>
        <w:proofErr w:type="spellStart"/>
        <w:r w:rsidRPr="00046507">
          <w:t>eNB</w:t>
        </w:r>
        <w:proofErr w:type="spellEnd"/>
        <w:r w:rsidRPr="00046507">
          <w:t xml:space="preserve"> receives the indication of the ANR report availability, the following sequence may be used whilst UE is in RRC_CONNECTED mode:</w:t>
        </w:r>
      </w:ins>
    </w:p>
    <w:p w14:paraId="627728D6" w14:textId="270C7F3A" w:rsidR="00965309" w:rsidRPr="00046507" w:rsidRDefault="00965309" w:rsidP="00965309">
      <w:pPr>
        <w:ind w:left="568" w:hanging="284"/>
        <w:rPr>
          <w:ins w:id="812" w:author="NB" w:date="2020-02-07T11:06:00Z"/>
        </w:rPr>
      </w:pPr>
      <w:ins w:id="813" w:author="NB" w:date="2020-02-07T11:06:00Z">
        <w:r w:rsidRPr="00B55BFA">
          <w:t>4</w:t>
        </w:r>
        <w:r w:rsidRPr="00046507">
          <w:tab/>
          <w:t xml:space="preserve">The </w:t>
        </w:r>
        <w:proofErr w:type="spellStart"/>
        <w:r w:rsidRPr="00046507">
          <w:t>eNB</w:t>
        </w:r>
        <w:proofErr w:type="spellEnd"/>
        <w:r w:rsidRPr="00046507">
          <w:t xml:space="preserve"> requests the UE to provide the report.</w:t>
        </w:r>
      </w:ins>
    </w:p>
    <w:p w14:paraId="10669228" w14:textId="29918EC8" w:rsidR="00965309" w:rsidRPr="00046507" w:rsidRDefault="00B55BFA" w:rsidP="00965309">
      <w:pPr>
        <w:ind w:left="568" w:hanging="284"/>
        <w:rPr>
          <w:ins w:id="814" w:author="NB" w:date="2020-02-07T11:06:00Z"/>
        </w:rPr>
      </w:pPr>
      <w:ins w:id="815" w:author="NB" w:date="2020-03-06T08:46:00Z">
        <w:r w:rsidRPr="00B55BFA">
          <w:t>5</w:t>
        </w:r>
      </w:ins>
      <w:ins w:id="816" w:author="NB" w:date="2020-02-07T11:06:00Z">
        <w:r w:rsidR="00965309" w:rsidRPr="00046507">
          <w:tab/>
          <w:t>The UE reports the stored cells and associated information.</w:t>
        </w:r>
      </w:ins>
    </w:p>
    <w:p w14:paraId="4A01B809" w14:textId="77777777" w:rsidR="00965309" w:rsidRPr="00046507" w:rsidRDefault="00965309" w:rsidP="00965309">
      <w:pPr>
        <w:rPr>
          <w:ins w:id="817" w:author="NB" w:date="2020-02-07T11:06:00Z"/>
        </w:rPr>
      </w:pPr>
      <w:ins w:id="818"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819" w:author="NB" w:date="2020-02-07T11:06:00Z"/>
        </w:rPr>
      </w:pPr>
      <w:bookmarkStart w:id="820" w:name="_Toc20403245"/>
      <w:bookmarkStart w:id="821" w:name="_Toc29344884"/>
      <w:bookmarkEnd w:id="778"/>
      <w:bookmarkEnd w:id="779"/>
      <w:ins w:id="822" w:author="NB" w:date="2020-02-07T11:06:00Z">
        <w:r>
          <w:t>22.4.2.x</w:t>
        </w:r>
        <w:r w:rsidRPr="00B60A7F">
          <w:tab/>
          <w:t>Connection failure</w:t>
        </w:r>
        <w:r w:rsidRPr="008E1C6E">
          <w:t xml:space="preserve"> due to Radio Link Failure in NB-IoT</w:t>
        </w:r>
        <w:r w:rsidRPr="00B60A7F">
          <w:t xml:space="preserve"> </w:t>
        </w:r>
      </w:ins>
    </w:p>
    <w:p w14:paraId="493001DA" w14:textId="0A75A505" w:rsidR="00965309" w:rsidRDefault="00965309" w:rsidP="00965309">
      <w:pPr>
        <w:rPr>
          <w:ins w:id="823" w:author="NB" w:date="2020-02-07T11:06:00Z"/>
        </w:rPr>
      </w:pPr>
      <w:ins w:id="824" w:author="NB" w:date="2020-02-07T11:06:00Z">
        <w:r w:rsidRPr="008E1C6E">
          <w:t xml:space="preserve">In NB-IoT, the function of Mobility Robustness Optimization is to detect connection failures </w:t>
        </w:r>
        <w:r>
          <w:t>due to radio link failure</w:t>
        </w:r>
      </w:ins>
      <w:ins w:id="825" w:author="NB" w:date="2020-03-06T08:46:00Z">
        <w:r w:rsidR="005175A1">
          <w:t>.</w:t>
        </w:r>
      </w:ins>
    </w:p>
    <w:p w14:paraId="51C3DDF3" w14:textId="77777777" w:rsidR="00965309" w:rsidRPr="00B60A7F" w:rsidRDefault="00965309" w:rsidP="00965309">
      <w:pPr>
        <w:rPr>
          <w:ins w:id="826" w:author="NB" w:date="2020-02-07T11:06:00Z"/>
        </w:rPr>
      </w:pPr>
      <w:ins w:id="827"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828" w:author="NB" w:date="2020-02-07T11:06:00Z"/>
        </w:rPr>
      </w:pPr>
      <w:ins w:id="829"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830" w:author="NB" w:date="2020-02-07T11:06:00Z"/>
        </w:rPr>
      </w:pPr>
      <w:ins w:id="831"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832" w:author="NB" w:date="2020-02-07T11:06:00Z"/>
        </w:rPr>
      </w:pPr>
      <w:ins w:id="833"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834" w:author="NB" w:date="2020-02-07T11:06:00Z"/>
        </w:rPr>
      </w:pPr>
      <w:ins w:id="835"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836" w:author="NB" w:date="2020-02-07T11:06:00Z"/>
          <w:rFonts w:eastAsia="SimSun"/>
          <w:b/>
          <w:lang w:eastAsia="zh-CN"/>
        </w:rPr>
      </w:pPr>
      <w:ins w:id="837"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838" w:author="NB" w:date="2020-02-07T11:06:00Z"/>
        </w:rPr>
      </w:pPr>
      <w:ins w:id="839" w:author="NB" w:date="2020-02-07T11:06:00Z">
        <w:r w:rsidRPr="00B60A7F">
          <w:t>UE provide</w:t>
        </w:r>
        <w:r>
          <w:t>s</w:t>
        </w:r>
        <w:r w:rsidRPr="00B60A7F">
          <w:t xml:space="preserve"> the RLF Report to the </w:t>
        </w:r>
        <w:proofErr w:type="spellStart"/>
        <w:r w:rsidRPr="00B60A7F">
          <w:t>eNB</w:t>
        </w:r>
        <w:proofErr w:type="spellEnd"/>
        <w:r w:rsidRPr="00B60A7F">
          <w:t xml:space="preserve">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840" w:author="NB" w:date="2020-02-07T11:06:00Z"/>
          <w:rFonts w:eastAsia="SimSun"/>
          <w:b/>
          <w:lang w:eastAsia="zh-CN"/>
        </w:rPr>
      </w:pPr>
      <w:ins w:id="841"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842" w:author="NB" w:date="2020-02-07T11:06:00Z"/>
          <w:rFonts w:eastAsia="SimSun"/>
          <w:lang w:eastAsia="zh-CN"/>
        </w:rPr>
      </w:pPr>
      <w:ins w:id="843"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w:t>
        </w:r>
        <w:proofErr w:type="spellStart"/>
        <w:r w:rsidRPr="00B60A7F">
          <w:t>eNB</w:t>
        </w:r>
        <w:proofErr w:type="spellEnd"/>
        <w:r w:rsidRPr="00B60A7F">
          <w:t xml:space="preserve"> after reconnecting from idle mode. Availability of the RLF Report at the RRC connection setup procedure is the indication that </w:t>
        </w:r>
        <w:r w:rsidRPr="00D15800">
          <w:t xml:space="preserve">a RLF failure </w:t>
        </w:r>
        <w:proofErr w:type="spellStart"/>
        <w:r w:rsidRPr="00D15800">
          <w:t>occured</w:t>
        </w:r>
        <w:proofErr w:type="spellEnd"/>
        <w:r w:rsidRPr="00D15800">
          <w:t xml:space="preserve"> and that the RLF Report from this </w:t>
        </w:r>
        <w:proofErr w:type="spellStart"/>
        <w:r w:rsidRPr="00D15800">
          <w:t>occurence</w:t>
        </w:r>
        <w:proofErr w:type="spellEnd"/>
        <w:r w:rsidRPr="00D15800">
          <w:t xml:space="preserv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844" w:author="NB" w:date="2020-02-07T11:06:00Z"/>
          <w:rFonts w:eastAsia="SimSun"/>
          <w:b/>
          <w:lang w:eastAsia="zh-CN"/>
        </w:rPr>
      </w:pPr>
      <w:ins w:id="845"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846" w:author="NB" w:date="2020-02-07T11:06:00Z"/>
        </w:rPr>
      </w:pPr>
      <w:ins w:id="847"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848" w:author="NB" w:date="2020-02-07T11:06:00Z"/>
          <w:rFonts w:eastAsia="SimSun"/>
          <w:lang w:eastAsia="zh-CN"/>
        </w:rPr>
      </w:pPr>
      <w:ins w:id="849"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850" w:author="NB" w:date="2020-02-07T11:06:00Z"/>
        </w:rPr>
      </w:pPr>
      <w:ins w:id="851" w:author="NB" w:date="2020-02-07T11:06:00Z">
        <w:r w:rsidRPr="001A44A2">
          <w:lastRenderedPageBreak/>
          <w:t>-</w:t>
        </w:r>
        <w:r w:rsidRPr="001A44A2">
          <w:tab/>
          <w:t>The E-CGI of the last cell that served the UE.</w:t>
        </w:r>
      </w:ins>
    </w:p>
    <w:p w14:paraId="01303AFD" w14:textId="77777777" w:rsidR="00965309" w:rsidRPr="001A44A2" w:rsidRDefault="00965309" w:rsidP="00965309">
      <w:pPr>
        <w:pStyle w:val="B1"/>
        <w:rPr>
          <w:ins w:id="852" w:author="NB" w:date="2020-02-07T11:06:00Z"/>
        </w:rPr>
      </w:pPr>
      <w:ins w:id="853"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854" w:author="NB" w:date="2020-02-07T11:06:00Z"/>
        </w:rPr>
      </w:pPr>
      <w:ins w:id="855" w:author="NB" w:date="2020-02-07T11:06:00Z">
        <w:r w:rsidRPr="001A44A2">
          <w:t>-</w:t>
        </w:r>
        <w:r w:rsidRPr="001A44A2">
          <w:tab/>
          <w:t>Time elapsed from the connection failure till RLF Report signalling.</w:t>
        </w:r>
      </w:ins>
    </w:p>
    <w:p w14:paraId="17401BB8" w14:textId="77FFE83A" w:rsidR="008D3F60" w:rsidRDefault="005175A1" w:rsidP="00017F22">
      <w:ins w:id="856" w:author="NB" w:date="2020-03-06T08:47:00Z">
        <w:r w:rsidRPr="005175A1">
          <w:t xml:space="preserve">The </w:t>
        </w:r>
        <w:proofErr w:type="spellStart"/>
        <w:r w:rsidRPr="005175A1">
          <w:t>eNB</w:t>
        </w:r>
        <w:proofErr w:type="spellEnd"/>
        <w:r w:rsidRPr="005175A1">
          <w:t xml:space="preserve"> receiving the RLF Report from the UE may forward the report to the </w:t>
        </w:r>
        <w:proofErr w:type="spellStart"/>
        <w:r w:rsidRPr="005175A1">
          <w:t>eNB</w:t>
        </w:r>
        <w:proofErr w:type="spellEnd"/>
        <w:r w:rsidRPr="005175A1">
          <w:t xml:space="preserve">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857" w:name="_Toc20403252"/>
      <w:bookmarkStart w:id="858" w:name="_Toc29344891"/>
      <w:bookmarkEnd w:id="820"/>
      <w:bookmarkEnd w:id="821"/>
      <w:r w:rsidRPr="00B74D1F">
        <w:t>22.4.3</w:t>
      </w:r>
      <w:r w:rsidRPr="00B74D1F">
        <w:tab/>
        <w:t>Support for RACH Optimisation</w:t>
      </w:r>
      <w:bookmarkEnd w:id="857"/>
      <w:bookmarkEnd w:id="858"/>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t>-</w:t>
      </w:r>
      <w:r w:rsidRPr="00B74D1F">
        <w:tab/>
        <w:t>RACH preamble split (among dedicated, group A, group B</w:t>
      </w:r>
      <w:ins w:id="859"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 xml:space="preserve">RACH </w:t>
      </w:r>
      <w:proofErr w:type="spellStart"/>
      <w:r w:rsidRPr="00B74D1F">
        <w:t>backoff</w:t>
      </w:r>
      <w:proofErr w:type="spellEnd"/>
      <w:r w:rsidRPr="00B74D1F">
        <w:t xml:space="preserve">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860" w:author="NB" w:date="2020-02-07T11:07:00Z">
        <w:r w:rsidR="00965309" w:rsidRPr="00BD5105">
          <w:t>or NPRACH parameters (for NB-IoT)</w:t>
        </w:r>
        <w:r w:rsidR="00965309">
          <w:t xml:space="preserve"> </w:t>
        </w:r>
      </w:ins>
      <w:r w:rsidRPr="00B74D1F">
        <w:t xml:space="preserve">between </w:t>
      </w:r>
      <w:proofErr w:type="spellStart"/>
      <w:r w:rsidRPr="00B74D1F">
        <w:t>eNBs</w:t>
      </w:r>
      <w:proofErr w:type="spellEnd"/>
      <w:r w:rsidRPr="00B74D1F">
        <w:t>.</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861" w:author="NB" w:date="2020-02-07T11:08:00Z"/>
        </w:rPr>
      </w:pPr>
      <w:r w:rsidRPr="00B74D1F">
        <w:t>-</w:t>
      </w:r>
      <w:r w:rsidRPr="00B74D1F">
        <w:tab/>
        <w:t>Contention resolution failure</w:t>
      </w:r>
      <w:ins w:id="862" w:author="NB" w:date="2020-02-07T11:08:00Z">
        <w:r w:rsidR="00965309">
          <w:t>;</w:t>
        </w:r>
      </w:ins>
    </w:p>
    <w:p w14:paraId="14E68675" w14:textId="77777777" w:rsidR="00965309" w:rsidRDefault="00965309" w:rsidP="00965309">
      <w:pPr>
        <w:pStyle w:val="B1"/>
        <w:rPr>
          <w:ins w:id="863" w:author="NB" w:date="2020-02-07T11:08:00Z"/>
        </w:rPr>
      </w:pPr>
      <w:ins w:id="864"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865" w:author="NB" w:date="2020-02-07T11:08:00Z">
        <w:r>
          <w:t>-</w:t>
        </w:r>
        <w:r>
          <w:tab/>
          <w:t xml:space="preserve">For </w:t>
        </w:r>
        <w:r>
          <w:rPr>
            <w:lang w:eastAsia="zh-CN"/>
          </w:rPr>
          <w:t>BL UE or UE in enhanced coverage</w:t>
        </w:r>
        <w:r>
          <w:t xml:space="preserve"> or NB-IoT UE, an EDT </w:t>
        </w:r>
        <w:proofErr w:type="spellStart"/>
        <w:r>
          <w:t>fallback</w:t>
        </w:r>
        <w:proofErr w:type="spellEnd"/>
        <w:r>
          <w:t xml:space="preserve"> indication</w:t>
        </w:r>
      </w:ins>
      <w:r w:rsidR="00FD00EB" w:rsidRPr="00B74D1F">
        <w:t>.</w:t>
      </w:r>
    </w:p>
    <w:p w14:paraId="1C22EFD1" w14:textId="21F0A7A7" w:rsidR="006F1AD3" w:rsidRDefault="005175A1" w:rsidP="00017F22">
      <w:bookmarkStart w:id="866" w:name="_Toc20403253"/>
      <w:bookmarkStart w:id="867" w:name="_Toc29344892"/>
      <w:ins w:id="868" w:author="NB" w:date="2020-03-06T08:47:00Z">
        <w:r>
          <w:t xml:space="preserve">UE reporting of RACH information </w:t>
        </w:r>
        <w:r w:rsidRPr="00046507">
          <w:t xml:space="preserve">is not supported </w:t>
        </w:r>
        <w:r>
          <w:t>for a NB-IoT UE using</w:t>
        </w:r>
        <w:r w:rsidRPr="00046507">
          <w:t xml:space="preserve"> the Control Plane </w:t>
        </w:r>
        <w:proofErr w:type="spellStart"/>
        <w:r w:rsidRPr="00046507">
          <w:t>CIoT</w:t>
        </w:r>
        <w:proofErr w:type="spellEnd"/>
        <w:r w:rsidRPr="00046507">
          <w:t xml:space="preserve"> EPS </w:t>
        </w:r>
        <w:r>
          <w:t>O</w:t>
        </w:r>
        <w:r w:rsidRPr="00046507">
          <w:t>ptimisation</w:t>
        </w:r>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869" w:name="_Toc20403259"/>
      <w:bookmarkStart w:id="870" w:name="_Toc29344898"/>
      <w:bookmarkEnd w:id="866"/>
      <w:bookmarkEnd w:id="867"/>
      <w:r w:rsidRPr="00B74D1F">
        <w:t>22.4.</w:t>
      </w:r>
      <w:r w:rsidRPr="00B74D1F">
        <w:rPr>
          <w:lang w:eastAsia="zh-CN"/>
        </w:rPr>
        <w:t>5</w:t>
      </w:r>
      <w:r w:rsidRPr="00B74D1F">
        <w:rPr>
          <w:lang w:eastAsia="zh-CN"/>
        </w:rPr>
        <w:tab/>
      </w:r>
      <w:r w:rsidRPr="00B74D1F">
        <w:t>Radio Link Failure report</w:t>
      </w:r>
      <w:bookmarkEnd w:id="869"/>
      <w:bookmarkEnd w:id="870"/>
    </w:p>
    <w:p w14:paraId="299AA9AF" w14:textId="77777777" w:rsidR="00D426E7" w:rsidRPr="0067149F" w:rsidRDefault="00D426E7" w:rsidP="00D426E7">
      <w:r w:rsidRPr="0067149F">
        <w:t>The RLF Report from the UE can be used for both coverage optimization and mobility robustness optimization.</w:t>
      </w:r>
    </w:p>
    <w:p w14:paraId="2D6C5AD1" w14:textId="42D8566C" w:rsidR="00D426E7" w:rsidRPr="0067149F" w:rsidRDefault="00D426E7" w:rsidP="00D426E7">
      <w:r>
        <w:t>The UE stores the latest RLF or</w:t>
      </w:r>
      <w:ins w:id="871"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872" w:author="NB" w:date="2020-02-07T11:09:00Z">
        <w:r>
          <w:t>,</w:t>
        </w:r>
        <w:r w:rsidRPr="00B60A7F">
          <w:t xml:space="preserve"> </w:t>
        </w:r>
        <w:r>
          <w:t>except for NB-IoT,</w:t>
        </w:r>
      </w:ins>
      <w:r w:rsidRPr="0067149F">
        <w:t xml:space="preserve"> handover to an LTE cell until the RLF report is fetched by the network or for 48 hours after the RLF or</w:t>
      </w:r>
      <w:ins w:id="873" w:author="NB" w:date="2020-03-06T09:08:00Z">
        <w:r w:rsidR="00387197">
          <w:t>,</w:t>
        </w:r>
        <w:r w:rsidR="00387197" w:rsidRPr="00B60A7F">
          <w:t xml:space="preserve"> </w:t>
        </w:r>
        <w:r w:rsidR="00387197">
          <w:t>except for NB-IoT,</w:t>
        </w:r>
      </w:ins>
      <w:r w:rsidRPr="0067149F">
        <w:t xml:space="preserve"> 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446249CC" w14:textId="022CC4F5" w:rsidR="005175A1" w:rsidRDefault="00D426E7" w:rsidP="005175A1">
      <w:pPr>
        <w:rPr>
          <w:ins w:id="874" w:author="NB" w:date="2020-03-06T08:48: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26AC8C23" w14:textId="003EBEDD" w:rsidR="005175A1" w:rsidRPr="0067149F" w:rsidRDefault="005175A1" w:rsidP="005175A1">
      <w:pPr>
        <w:rPr>
          <w:ins w:id="875" w:author="NB" w:date="2020-03-06T08:48:00Z"/>
        </w:rPr>
      </w:pPr>
      <w:ins w:id="876" w:author="NB" w:date="2020-03-06T08:48:00Z">
        <w:r>
          <w:t xml:space="preserve">UE reporting of RLF information </w:t>
        </w:r>
        <w:r w:rsidRPr="00046507">
          <w:t xml:space="preserve">is not supported </w:t>
        </w:r>
        <w:r>
          <w:t>for a NB-IoT UE using</w:t>
        </w:r>
        <w:r w:rsidRPr="00046507">
          <w:t xml:space="preserve"> the Control Plane </w:t>
        </w:r>
        <w:proofErr w:type="spellStart"/>
        <w:r w:rsidRPr="00046507">
          <w:t>CIoT</w:t>
        </w:r>
        <w:proofErr w:type="spellEnd"/>
        <w:r w:rsidRPr="00046507">
          <w:t xml:space="preserve"> EPS </w:t>
        </w:r>
        <w:r>
          <w:t>O</w:t>
        </w:r>
        <w:r w:rsidRPr="00046507">
          <w:t>ptimisation</w:t>
        </w:r>
        <w:r>
          <w:t>.</w:t>
        </w:r>
      </w:ins>
    </w:p>
    <w:p w14:paraId="33E3FC37" w14:textId="68E8C1DE" w:rsidR="00A01DAA" w:rsidRPr="0067149F" w:rsidRDefault="00A01DAA" w:rsidP="00D426E7"/>
    <w:p w14:paraId="6776B90F" w14:textId="7DA396F6" w:rsidR="00965309" w:rsidRDefault="00965309" w:rsidP="00965309">
      <w:pPr>
        <w:pStyle w:val="EditorsNote"/>
      </w:pPr>
    </w:p>
    <w:p w14:paraId="4C1DDB8C" w14:textId="77777777" w:rsidR="00695A93" w:rsidRDefault="00695A93" w:rsidP="00695A93">
      <w:pPr>
        <w:rPr>
          <w:rFonts w:eastAsia="SimSun"/>
          <w:lang w:eastAsia="zh-CN"/>
        </w:rPr>
      </w:pPr>
      <w:bookmarkStart w:id="877" w:name="_Toc20403370"/>
      <w:bookmarkStart w:id="878" w:name="_Toc293450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879" w:name="_Toc20403388"/>
            <w:bookmarkStart w:id="880" w:name="_Toc29345027"/>
            <w:bookmarkEnd w:id="877"/>
            <w:bookmarkEnd w:id="878"/>
            <w:r>
              <w:rPr>
                <w:rFonts w:ascii="Arial" w:hAnsi="Arial" w:cs="Arial"/>
                <w:noProof/>
                <w:sz w:val="24"/>
              </w:rPr>
              <w:lastRenderedPageBreak/>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881" w:name="_Toc29372894"/>
      <w:r w:rsidRPr="0067149F">
        <w:t>24</w:t>
      </w:r>
      <w:r w:rsidRPr="0067149F">
        <w:tab/>
        <w:t xml:space="preserve">Support for </w:t>
      </w:r>
      <w:r w:rsidRPr="0067149F">
        <w:rPr>
          <w:lang w:eastAsia="zh-CN"/>
        </w:rPr>
        <w:t>5GC</w:t>
      </w:r>
      <w:bookmarkEnd w:id="881"/>
    </w:p>
    <w:p w14:paraId="37C7F35D" w14:textId="77777777" w:rsidR="003A3F2D" w:rsidRPr="0067149F" w:rsidRDefault="003A3F2D" w:rsidP="003A3F2D">
      <w:pPr>
        <w:pStyle w:val="Heading2"/>
      </w:pPr>
      <w:bookmarkStart w:id="882" w:name="_Toc29372895"/>
      <w:r w:rsidRPr="0067149F">
        <w:t>24.1</w:t>
      </w:r>
      <w:r w:rsidRPr="0067149F">
        <w:tab/>
        <w:t>General</w:t>
      </w:r>
      <w:bookmarkEnd w:id="882"/>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w:t>
      </w:r>
      <w:proofErr w:type="spellStart"/>
      <w:r w:rsidRPr="0067149F">
        <w:rPr>
          <w:lang w:eastAsia="zh-CN"/>
        </w:rPr>
        <w:t>eNB</w:t>
      </w:r>
      <w:proofErr w:type="spellEnd"/>
      <w:r w:rsidRPr="0067149F">
        <w:rPr>
          <w:lang w:eastAsia="zh-CN"/>
        </w:rPr>
        <w:t>" is used for E-UTRA connected to 5GC. However, in this specification the term "</w:t>
      </w:r>
      <w:proofErr w:type="spellStart"/>
      <w:r w:rsidRPr="0067149F">
        <w:rPr>
          <w:lang w:eastAsia="zh-CN"/>
        </w:rPr>
        <w:t>eNB</w:t>
      </w:r>
      <w:proofErr w:type="spellEnd"/>
      <w:r w:rsidRPr="0067149F">
        <w:rPr>
          <w:lang w:eastAsia="zh-CN"/>
        </w:rPr>
        <w:t xml:space="preserve">" is used for both cases unless there is a specific need to disambiguate between </w:t>
      </w:r>
      <w:proofErr w:type="spellStart"/>
      <w:r w:rsidRPr="0067149F">
        <w:rPr>
          <w:lang w:eastAsia="zh-CN"/>
        </w:rPr>
        <w:t>eNB</w:t>
      </w:r>
      <w:proofErr w:type="spellEnd"/>
      <w:r w:rsidRPr="0067149F">
        <w:rPr>
          <w:lang w:eastAsia="zh-CN"/>
        </w:rPr>
        <w:t xml:space="preserve"> and ng-</w:t>
      </w:r>
      <w:proofErr w:type="spellStart"/>
      <w:r w:rsidRPr="0067149F">
        <w:rPr>
          <w:lang w:eastAsia="zh-CN"/>
        </w:rPr>
        <w:t>eNB</w:t>
      </w:r>
      <w:proofErr w:type="spellEnd"/>
      <w:r w:rsidRPr="0067149F">
        <w:rPr>
          <w:lang w:eastAsia="zh-CN"/>
        </w:rPr>
        <w:t>.</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 xml:space="preserve">Flow-based </w:t>
      </w:r>
      <w:proofErr w:type="spellStart"/>
      <w:r w:rsidRPr="0067149F">
        <w:t>QoS</w:t>
      </w:r>
      <w:proofErr w:type="spellEnd"/>
      <w:r w:rsidRPr="0067149F">
        <w:t xml:space="preserve">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883"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884" w:author="NB" w:date="2020-02-07T11:12:00Z">
        <w:r w:rsidRPr="00455B84">
          <w:t>, except for NB-IoT</w:t>
        </w:r>
      </w:ins>
      <w:r w:rsidRPr="0067149F">
        <w:rPr>
          <w:lang w:eastAsia="zh-CN"/>
        </w:rPr>
        <w:t>;</w:t>
      </w:r>
    </w:p>
    <w:p w14:paraId="1DEB21D9" w14:textId="696E9747" w:rsidR="003A3F2D" w:rsidRDefault="003A3F2D" w:rsidP="00B917CC">
      <w:pPr>
        <w:pStyle w:val="B1"/>
        <w:rPr>
          <w:ins w:id="885" w:author="NB/eMTC" w:date="2020-02-07T11:14:00Z"/>
        </w:rPr>
      </w:pPr>
      <w:r w:rsidRPr="0067149F">
        <w:rPr>
          <w:lang w:eastAsia="zh-CN"/>
        </w:rPr>
        <w:t>-</w:t>
      </w:r>
      <w:r w:rsidRPr="0067149F">
        <w:rPr>
          <w:lang w:eastAsia="zh-CN"/>
        </w:rPr>
        <w:tab/>
        <w:t>Support of UEs in RRC_INACTIVE state</w:t>
      </w:r>
      <w:ins w:id="886" w:author="NB" w:date="2020-02-07T11:12:00Z">
        <w:r w:rsidRPr="00455B84">
          <w:t>, except for NB-IoT</w:t>
        </w:r>
      </w:ins>
      <w:r w:rsidRPr="0067149F">
        <w:rPr>
          <w:lang w:eastAsia="zh-CN"/>
        </w:rPr>
        <w:t>;</w:t>
      </w:r>
    </w:p>
    <w:p w14:paraId="607E4EEE" w14:textId="59EB4A14" w:rsidR="003A3F2D" w:rsidRPr="00890441" w:rsidRDefault="003A3F2D" w:rsidP="003A3F2D">
      <w:pPr>
        <w:pStyle w:val="B1"/>
        <w:rPr>
          <w:ins w:id="887" w:author="NB/eMTC" w:date="2020-02-07T11:14:00Z"/>
          <w:lang w:eastAsia="zh-CN"/>
        </w:rPr>
      </w:pPr>
      <w:ins w:id="888" w:author="NB/eMTC" w:date="2020-02-07T11:14:00Z">
        <w:r>
          <w:t>-</w:t>
        </w:r>
        <w:r>
          <w:tab/>
        </w:r>
        <w:proofErr w:type="spellStart"/>
        <w:r w:rsidRPr="00890441">
          <w:t>CIoT</w:t>
        </w:r>
        <w:proofErr w:type="spellEnd"/>
        <w:r w:rsidRPr="00890441">
          <w:t xml:space="preserve"> </w:t>
        </w:r>
        <w:r>
          <w:t xml:space="preserve">5GS </w:t>
        </w:r>
        <w:r w:rsidR="00C86D2B">
          <w:t>O</w:t>
        </w:r>
        <w:r w:rsidRPr="00890441">
          <w:t xml:space="preserve">ptimisations </w:t>
        </w:r>
        <w:r>
          <w:t>for</w:t>
        </w:r>
        <w:r w:rsidR="00975018">
          <w:t xml:space="preserve"> </w:t>
        </w:r>
      </w:ins>
      <w:ins w:id="889" w:author="eMTC" w:date="2020-03-06T08:56:00Z">
        <w:r w:rsidR="00975018">
          <w:t>[</w:t>
        </w:r>
      </w:ins>
      <w:ins w:id="890" w:author="eMTC" w:date="2020-03-06T08:55:00Z">
        <w:r w:rsidR="00975018" w:rsidRPr="000B3FE4">
          <w:t>BL UEs, UEs in enhanced coverage and</w:t>
        </w:r>
      </w:ins>
      <w:ins w:id="891" w:author="eMTC" w:date="2020-03-06T08:56:00Z">
        <w:r w:rsidR="00975018">
          <w:t>]</w:t>
        </w:r>
      </w:ins>
      <w:ins w:id="892" w:author="eMTC" w:date="2020-03-06T08:53:00Z">
        <w:r w:rsidR="004522F0" w:rsidRPr="000B3FE4">
          <w:t xml:space="preserve"> </w:t>
        </w:r>
      </w:ins>
      <w:ins w:id="893" w:author="NB" w:date="2020-02-07T11:15:00Z">
        <w:r w:rsidRPr="0039673D">
          <w:t>NB-IoT</w:t>
        </w:r>
        <w:r>
          <w:t xml:space="preserve"> </w:t>
        </w:r>
      </w:ins>
      <w:ins w:id="894" w:author="NB/eMTC" w:date="2020-02-07T11:14:00Z">
        <w:r>
          <w:t xml:space="preserve">UEs </w:t>
        </w:r>
        <w:r w:rsidRPr="00890441">
          <w:t xml:space="preserve">(see clause </w:t>
        </w:r>
        <w:r>
          <w:t>7.3a</w:t>
        </w:r>
        <w:r w:rsidRPr="00890441">
          <w:t>);</w:t>
        </w:r>
      </w:ins>
    </w:p>
    <w:p w14:paraId="68A6FD24" w14:textId="407E8FA5" w:rsidR="003A3F2D" w:rsidRPr="0039673D" w:rsidRDefault="003A3F2D" w:rsidP="003A3F2D">
      <w:pPr>
        <w:pStyle w:val="B1"/>
        <w:rPr>
          <w:ins w:id="895" w:author="NB/eMTC" w:date="2020-02-07T11:14:00Z"/>
        </w:rPr>
      </w:pPr>
      <w:ins w:id="896" w:author="NB/eMTC" w:date="2020-02-07T11:14:00Z">
        <w:r>
          <w:t>-</w:t>
        </w:r>
        <w:r>
          <w:tab/>
        </w:r>
        <w:r w:rsidRPr="00890441">
          <w:t xml:space="preserve">MO-EDT </w:t>
        </w:r>
        <w:r>
          <w:t xml:space="preserve">for </w:t>
        </w:r>
      </w:ins>
      <w:ins w:id="897" w:author="eMTC" w:date="2020-03-06T08:56:00Z">
        <w:r w:rsidR="00975018">
          <w:t>[</w:t>
        </w:r>
        <w:r w:rsidR="00975018" w:rsidRPr="000B3FE4">
          <w:t>BL UEs, UEs in enhanced coverage and</w:t>
        </w:r>
        <w:r w:rsidR="00975018">
          <w:t>]</w:t>
        </w:r>
      </w:ins>
      <w:ins w:id="898" w:author="eMTC" w:date="2020-03-06T08:53:00Z">
        <w:r w:rsidR="004522F0" w:rsidRPr="000B3FE4">
          <w:t xml:space="preserve"> </w:t>
        </w:r>
      </w:ins>
      <w:ins w:id="899" w:author="NB" w:date="2020-02-07T11:16:00Z">
        <w:r w:rsidRPr="0039673D">
          <w:t xml:space="preserve">NB-IoT </w:t>
        </w:r>
      </w:ins>
      <w:ins w:id="900" w:author="NB/eMTC" w:date="2020-02-07T11:14:00Z">
        <w:r w:rsidRPr="0039673D">
          <w:t>UEs (see clause 7.3b);</w:t>
        </w:r>
      </w:ins>
    </w:p>
    <w:p w14:paraId="32FAE692" w14:textId="415F44E5" w:rsidR="003A3F2D" w:rsidRPr="0067149F" w:rsidRDefault="003A3F2D" w:rsidP="003A3F2D">
      <w:pPr>
        <w:pStyle w:val="B1"/>
        <w:rPr>
          <w:lang w:eastAsia="zh-CN"/>
        </w:rPr>
      </w:pPr>
      <w:ins w:id="901" w:author="NB/eMTC" w:date="2020-02-07T11:14:00Z">
        <w:r w:rsidRPr="0039673D">
          <w:t>-</w:t>
        </w:r>
        <w:r w:rsidRPr="0039673D">
          <w:tab/>
          <w:t xml:space="preserve">Transmission using PUR for </w:t>
        </w:r>
      </w:ins>
      <w:ins w:id="902" w:author="eMTC" w:date="2020-03-06T08:56:00Z">
        <w:r w:rsidR="00975018">
          <w:t>[</w:t>
        </w:r>
        <w:r w:rsidR="00975018" w:rsidRPr="000B3FE4">
          <w:t>BL UEs, UEs in enhanced coverage and</w:t>
        </w:r>
        <w:r w:rsidR="00975018">
          <w:t>]</w:t>
        </w:r>
      </w:ins>
      <w:ins w:id="903" w:author="eMTC" w:date="2020-03-06T08:53:00Z">
        <w:r w:rsidR="004522F0" w:rsidRPr="000B3FE4">
          <w:t xml:space="preserve"> </w:t>
        </w:r>
      </w:ins>
      <w:ins w:id="904" w:author="NB" w:date="2020-02-07T11:16:00Z">
        <w:r w:rsidRPr="0039673D">
          <w:t>NB-IoT</w:t>
        </w:r>
        <w:r>
          <w:t xml:space="preserve"> </w:t>
        </w:r>
      </w:ins>
      <w:ins w:id="905"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906" w:name="_Toc29372896"/>
      <w:r w:rsidRPr="0067149F">
        <w:t>24.</w:t>
      </w:r>
      <w:r w:rsidRPr="0067149F">
        <w:rPr>
          <w:lang w:eastAsia="zh-CN"/>
        </w:rPr>
        <w:t>2</w:t>
      </w:r>
      <w:r w:rsidRPr="0067149F">
        <w:tab/>
        <w:t>Radio Protocol Architecture</w:t>
      </w:r>
      <w:bookmarkEnd w:id="906"/>
    </w:p>
    <w:p w14:paraId="7A969885" w14:textId="77777777" w:rsidR="003A3F2D" w:rsidRPr="0067149F" w:rsidRDefault="003A3F2D" w:rsidP="003A3F2D">
      <w:pPr>
        <w:pStyle w:val="Heading3"/>
      </w:pPr>
      <w:bookmarkStart w:id="907" w:name="_Toc29372897"/>
      <w:r w:rsidRPr="0067149F">
        <w:t>24.</w:t>
      </w:r>
      <w:r w:rsidRPr="0067149F">
        <w:rPr>
          <w:lang w:eastAsia="zh-CN"/>
        </w:rPr>
        <w:t>2</w:t>
      </w:r>
      <w:r w:rsidRPr="0067149F">
        <w:t>.1</w:t>
      </w:r>
      <w:r w:rsidRPr="0067149F">
        <w:tab/>
        <w:t>User Plane</w:t>
      </w:r>
      <w:bookmarkEnd w:id="907"/>
    </w:p>
    <w:p w14:paraId="7E66228B" w14:textId="0746975A" w:rsidR="003A3F2D" w:rsidRPr="0067149F" w:rsidRDefault="003A3F2D" w:rsidP="003A3F2D">
      <w:pPr>
        <w:rPr>
          <w:lang w:eastAsia="zh-CN"/>
        </w:rPr>
      </w:pPr>
      <w:ins w:id="908" w:author="NB" w:date="2020-02-07T11:17:00Z">
        <w:r>
          <w:t>Except for NB-IoT, t</w:t>
        </w:r>
      </w:ins>
      <w:del w:id="909"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2" type="#_x0000_t75" style="width:180pt;height:130.55pt" o:ole="">
            <v:imagedata r:id="rId65" o:title=""/>
          </v:shape>
          <o:OLEObject Type="Embed" ProgID="Visio.Drawing.11" ShapeID="_x0000_i1052" DrawAspect="Content" ObjectID="_1645339541" r:id="rId66"/>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910" w:author="NB" w:date="2020-02-07T11:17:00Z"/>
          <w:lang w:eastAsia="zh-CN"/>
        </w:rPr>
      </w:pPr>
      <w:bookmarkStart w:id="911" w:name="_Toc29372898"/>
      <w:ins w:id="912" w:author="NB" w:date="2020-02-07T11:17:00Z">
        <w:r>
          <w:t xml:space="preserve">For NB-IoT, the protocol stack for the user plane is described in clause 4.3 where </w:t>
        </w:r>
        <w:proofErr w:type="spellStart"/>
        <w:r>
          <w:t>eNB</w:t>
        </w:r>
        <w:proofErr w:type="spellEnd"/>
        <w:r>
          <w:t xml:space="preserve"> should be understood as ng-</w:t>
        </w:r>
        <w:proofErr w:type="spellStart"/>
        <w:r>
          <w:t>eNB</w:t>
        </w:r>
        <w:proofErr w:type="spellEnd"/>
        <w:r>
          <w:t xml:space="preserve">.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913" w:author="NB" w:date="2020-02-07T11:17:00Z"/>
        </w:rPr>
      </w:pPr>
      <w:ins w:id="914" w:author="NB" w:date="2020-02-07T11:17:00Z">
        <w:r w:rsidRPr="00B60A7F">
          <w:rPr>
            <w:lang w:eastAsia="zh-CN"/>
          </w:rPr>
          <w:lastRenderedPageBreak/>
          <w:t>NOTE</w:t>
        </w:r>
        <w:r>
          <w:rPr>
            <w:lang w:eastAsia="zh-CN"/>
          </w:rPr>
          <w:t xml:space="preserve"> 1</w:t>
        </w:r>
        <w:r w:rsidRPr="00B60A7F">
          <w:rPr>
            <w:lang w:eastAsia="zh-CN"/>
          </w:rPr>
          <w:t>:</w:t>
        </w:r>
        <w:r w:rsidRPr="00B60A7F">
          <w:rPr>
            <w:lang w:eastAsia="zh-CN"/>
          </w:rPr>
          <w:tab/>
          <w:t xml:space="preserve">For a NB-IoT UE that only supports Control Plane </w:t>
        </w:r>
        <w:proofErr w:type="spellStart"/>
        <w:r w:rsidRPr="00B60A7F">
          <w:rPr>
            <w:lang w:eastAsia="zh-CN"/>
          </w:rPr>
          <w:t>CIoT</w:t>
        </w:r>
        <w:proofErr w:type="spellEnd"/>
        <w:r w:rsidRPr="00B60A7F">
          <w:rPr>
            <w:lang w:eastAsia="zh-CN"/>
          </w:rPr>
          <w:t xml:space="preserve">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915" w:author="NB" w:date="2020-02-07T11:17:00Z"/>
        </w:rPr>
      </w:pPr>
      <w:ins w:id="916"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w:t>
        </w:r>
        <w:proofErr w:type="spellStart"/>
        <w:r w:rsidRPr="00B60A7F">
          <w:t>CIoT</w:t>
        </w:r>
        <w:proofErr w:type="spellEnd"/>
        <w:r w:rsidRPr="00B60A7F">
          <w:t xml:space="preserve">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proofErr w:type="spellStart"/>
        <w:r w:rsidRPr="00B60A7F">
          <w:t>CIoT</w:t>
        </w:r>
        <w:proofErr w:type="spellEnd"/>
        <w:r w:rsidRPr="00B60A7F">
          <w:t xml:space="preserve">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911"/>
    </w:p>
    <w:p w14:paraId="0BEBB806" w14:textId="765FF553" w:rsidR="003A3F2D" w:rsidRPr="0067149F" w:rsidRDefault="003A3F2D" w:rsidP="003A3F2D">
      <w:ins w:id="917" w:author="NB" w:date="2020-02-07T11:18:00Z">
        <w:r>
          <w:t>Except for NB-IoT, t</w:t>
        </w:r>
      </w:ins>
      <w:del w:id="918"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w:t>
      </w:r>
      <w:proofErr w:type="spellStart"/>
      <w:r w:rsidRPr="0067149F">
        <w:t>eNB</w:t>
      </w:r>
      <w:proofErr w:type="spellEnd"/>
      <w:r w:rsidRPr="0067149F">
        <w:t xml:space="preserve">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w:t>
      </w:r>
      <w:proofErr w:type="spellStart"/>
      <w:r w:rsidRPr="0067149F">
        <w:t>eNB</w:t>
      </w:r>
      <w:proofErr w:type="spellEnd"/>
      <w:r w:rsidRPr="0067149F">
        <w:t xml:space="preserve">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w:t>
      </w:r>
      <w:proofErr w:type="spellStart"/>
      <w:r w:rsidRPr="0067149F">
        <w:t>eNB</w:t>
      </w:r>
      <w:proofErr w:type="spellEnd"/>
      <w:r w:rsidRPr="0067149F">
        <w:t xml:space="preserve">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3" type="#_x0000_t75" style="width:285.8pt;height:174.05pt" o:ole="">
            <v:imagedata r:id="rId67" o:title=""/>
          </v:shape>
          <o:OLEObject Type="Embed" ProgID="Visio.Drawing.11" ShapeID="_x0000_i1053" DrawAspect="Content" ObjectID="_1645339542" r:id="rId68"/>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919" w:author="NB" w:date="2020-02-07T11:18:00Z"/>
        </w:rPr>
      </w:pPr>
      <w:bookmarkStart w:id="920" w:name="_Toc29372899"/>
      <w:ins w:id="921" w:author="NB" w:date="2020-02-07T11:18:00Z">
        <w:r>
          <w:t xml:space="preserve">For NB-IoT, the protocol stack for the control plane is described in clause 4.3 where </w:t>
        </w:r>
        <w:proofErr w:type="spellStart"/>
        <w:r>
          <w:t>eNB</w:t>
        </w:r>
        <w:proofErr w:type="spellEnd"/>
        <w:r>
          <w:t xml:space="preserve"> and MME should be understood as ng-</w:t>
        </w:r>
        <w:proofErr w:type="spellStart"/>
        <w:r>
          <w:t>eNB</w:t>
        </w:r>
        <w:proofErr w:type="spellEnd"/>
        <w:r>
          <w:t xml:space="preserve"> and AMF respectively.</w:t>
        </w:r>
      </w:ins>
    </w:p>
    <w:p w14:paraId="6B8C51DA" w14:textId="77777777" w:rsidR="003A3F2D" w:rsidRPr="000E2690" w:rsidRDefault="003A3F2D" w:rsidP="003A3F2D">
      <w:pPr>
        <w:pStyle w:val="B1"/>
        <w:rPr>
          <w:ins w:id="922" w:author="NB" w:date="2020-02-07T11:18:00Z"/>
        </w:rPr>
      </w:pPr>
      <w:ins w:id="923" w:author="NB" w:date="2020-02-07T11:18:00Z">
        <w:r>
          <w:t>-</w:t>
        </w:r>
        <w:r>
          <w:tab/>
        </w:r>
        <w:r w:rsidRPr="000E2690">
          <w:t>PDCP</w:t>
        </w:r>
        <w:r>
          <w:t xml:space="preserve"> </w:t>
        </w:r>
        <w:r w:rsidRPr="000E2690">
          <w:t>sublayer (terminated in ng-</w:t>
        </w:r>
        <w:proofErr w:type="spellStart"/>
        <w:r w:rsidRPr="000E2690">
          <w:t>eNB</w:t>
        </w:r>
        <w:proofErr w:type="spellEnd"/>
        <w:r w:rsidRPr="000E2690">
          <w:t xml:space="preserve">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924" w:author="NB" w:date="2020-02-07T11:18:00Z"/>
        </w:rPr>
      </w:pPr>
      <w:ins w:id="925" w:author="NB" w:date="2020-02-07T11:18:00Z">
        <w:r w:rsidRPr="000E2690">
          <w:t>-</w:t>
        </w:r>
        <w:r w:rsidRPr="000E2690">
          <w:tab/>
        </w:r>
        <w:r>
          <w:t>RLC and MAC</w:t>
        </w:r>
        <w:r w:rsidRPr="000E2690">
          <w:t xml:space="preserve"> sublayer</w:t>
        </w:r>
        <w:r>
          <w:t>s</w:t>
        </w:r>
        <w:r w:rsidRPr="000E2690">
          <w:t xml:space="preserve"> (terminated in ng-</w:t>
        </w:r>
        <w:proofErr w:type="spellStart"/>
        <w:r w:rsidRPr="000E2690">
          <w:t>eNB</w:t>
        </w:r>
        <w:proofErr w:type="spellEnd"/>
        <w:r w:rsidRPr="000E2690">
          <w:t xml:space="preserve">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926" w:author="NB" w:date="2020-02-07T11:18:00Z"/>
        </w:rPr>
      </w:pPr>
      <w:ins w:id="927" w:author="NB" w:date="2020-02-07T11:18:00Z">
        <w:r>
          <w:t>-</w:t>
        </w:r>
        <w:r>
          <w:tab/>
        </w:r>
        <w:r w:rsidRPr="000E2690">
          <w:t>RRC (terminated in ng-</w:t>
        </w:r>
        <w:proofErr w:type="spellStart"/>
        <w:r w:rsidRPr="000E2690">
          <w:t>eNB</w:t>
        </w:r>
        <w:proofErr w:type="spellEnd"/>
        <w:r w:rsidRPr="000E2690">
          <w:t xml:space="preserve"> on the network side) performs the functions listed in clause 7;</w:t>
        </w:r>
      </w:ins>
    </w:p>
    <w:p w14:paraId="57A4F0E1" w14:textId="77777777" w:rsidR="003A3F2D" w:rsidRDefault="003A3F2D" w:rsidP="003A3F2D">
      <w:pPr>
        <w:pStyle w:val="B1"/>
        <w:rPr>
          <w:ins w:id="928" w:author="NB" w:date="2020-02-07T11:18:00Z"/>
          <w:lang w:eastAsia="zh-CN"/>
        </w:rPr>
      </w:pPr>
      <w:ins w:id="929"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930" w:author="NB" w:date="2020-02-07T11:18:00Z"/>
        </w:rPr>
      </w:pPr>
      <w:ins w:id="931" w:author="NB" w:date="2020-02-07T11:18:00Z">
        <w:r>
          <w:t>NOTE</w:t>
        </w:r>
        <w:r w:rsidRPr="000E2690">
          <w:t>:</w:t>
        </w:r>
        <w:r w:rsidRPr="000E2690">
          <w:tab/>
          <w:t xml:space="preserve">For a NB-IoT UE that </w:t>
        </w:r>
        <w:r w:rsidRPr="000E2690">
          <w:rPr>
            <w:rFonts w:eastAsia="SimSun"/>
            <w:lang w:eastAsia="zh-CN"/>
          </w:rPr>
          <w:t>only</w:t>
        </w:r>
        <w:r>
          <w:t xml:space="preserve"> supports Control Plane </w:t>
        </w:r>
        <w:proofErr w:type="spellStart"/>
        <w:r>
          <w:t>CIoT</w:t>
        </w:r>
        <w:proofErr w:type="spellEnd"/>
        <w:r>
          <w:t xml:space="preserve">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 xml:space="preserve">t supports Control Plane </w:t>
        </w:r>
        <w:proofErr w:type="spellStart"/>
        <w:r>
          <w:t>CIoT</w:t>
        </w:r>
        <w:proofErr w:type="spellEnd"/>
        <w:r>
          <w:t xml:space="preserve"> 5GS</w:t>
        </w:r>
        <w:r w:rsidRPr="000E2690">
          <w:t xml:space="preserve"> </w:t>
        </w:r>
        <w:r>
          <w:t>O</w:t>
        </w:r>
        <w:r w:rsidRPr="00D13798">
          <w:t>ptimisation</w:t>
        </w:r>
        <w:r>
          <w:t xml:space="preserve"> and NG</w:t>
        </w:r>
        <w:r w:rsidRPr="000E2690">
          <w:t>-U dat</w:t>
        </w:r>
        <w:r>
          <w:t xml:space="preserve">a transfer or User Plane </w:t>
        </w:r>
        <w:proofErr w:type="spellStart"/>
        <w:r>
          <w:t>CIoT</w:t>
        </w:r>
        <w:proofErr w:type="spellEnd"/>
        <w:r>
          <w:t xml:space="preserve">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920"/>
    </w:p>
    <w:p w14:paraId="2BFAA806" w14:textId="170423E3" w:rsidR="003A3F2D" w:rsidRPr="0067149F" w:rsidRDefault="00D426E7" w:rsidP="003A3F2D">
      <w:ins w:id="932" w:author="NB" w:date="2020-02-07T11:19:00Z">
        <w:r>
          <w:t>Except for NB-IoT, t</w:t>
        </w:r>
      </w:ins>
      <w:del w:id="933"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lastRenderedPageBreak/>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 xml:space="preserve">5GC </w:t>
      </w:r>
      <w:proofErr w:type="spellStart"/>
      <w:r w:rsidRPr="0067149F">
        <w:t>QoS</w:t>
      </w:r>
      <w:proofErr w:type="spellEnd"/>
      <w:r w:rsidRPr="0067149F">
        <w:t xml:space="preserve"> flows, see TS 37.324 [80].</w:t>
      </w:r>
    </w:p>
    <w:p w14:paraId="61D18436" w14:textId="77777777" w:rsidR="00D426E7" w:rsidRPr="000E2690" w:rsidRDefault="00D426E7" w:rsidP="00D426E7">
      <w:pPr>
        <w:rPr>
          <w:ins w:id="934" w:author="NB" w:date="2020-02-07T11:20:00Z"/>
        </w:rPr>
      </w:pPr>
      <w:bookmarkStart w:id="935" w:name="_Toc29372900"/>
      <w:ins w:id="936"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937" w:author="NB" w:date="2020-02-07T11:20:00Z"/>
        </w:rPr>
      </w:pPr>
      <w:ins w:id="938"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939" w:author="NB" w:date="2020-02-07T11:20:00Z"/>
        </w:rPr>
      </w:pPr>
      <w:ins w:id="940"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941" w:author="NB" w:date="2020-02-07T11:20:00Z"/>
        </w:rPr>
      </w:pPr>
      <w:ins w:id="942"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943" w:author="NB" w:date="2020-02-07T11:20:00Z"/>
        </w:rPr>
      </w:pPr>
      <w:ins w:id="944" w:author="NB" w:date="2020-02-07T11:20:00Z">
        <w:r w:rsidRPr="000E2690">
          <w:t>-</w:t>
        </w:r>
        <w:r w:rsidRPr="000E2690">
          <w:tab/>
          <w:t>The PDCP sublayer offers to</w:t>
        </w:r>
        <w:r w:rsidRPr="000E2690" w:rsidDel="00EF15BC">
          <w:t xml:space="preserve"> </w:t>
        </w:r>
        <w:r w:rsidRPr="000E2690">
          <w:t xml:space="preserve">the </w:t>
        </w:r>
        <w:r>
          <w:t xml:space="preserve">5GC </w:t>
        </w:r>
        <w:proofErr w:type="spellStart"/>
        <w:r>
          <w:t>QoS</w:t>
        </w:r>
        <w:proofErr w:type="spellEnd"/>
        <w:r>
          <w:t xml:space="preserve">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935"/>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945" w:author="NB/eMTC" w:date="2020-02-07T11:21:00Z">
        <w:r w:rsidR="00D426E7">
          <w:rPr>
            <w:lang w:eastAsia="zh-CN"/>
          </w:rPr>
          <w:t>and in addition</w:t>
        </w:r>
      </w:ins>
      <w:ins w:id="946" w:author="NB" w:date="2020-02-07T11:22:00Z">
        <w:r w:rsidR="00D426E7" w:rsidRPr="00F9733E">
          <w:rPr>
            <w:lang w:eastAsia="zh-CN"/>
          </w:rPr>
          <w:t xml:space="preserve"> </w:t>
        </w:r>
        <w:r w:rsidR="00D426E7">
          <w:rPr>
            <w:lang w:eastAsia="zh-CN"/>
          </w:rPr>
          <w:t>for NB-IoT</w:t>
        </w:r>
      </w:ins>
      <w:ins w:id="947" w:author="NB/eMTC" w:date="2020-02-07T11:21:00Z">
        <w:r w:rsidR="00D426E7">
          <w:rPr>
            <w:lang w:eastAsia="zh-CN"/>
          </w:rPr>
          <w:t xml:space="preserve">, the supported </w:t>
        </w:r>
        <w:proofErr w:type="spellStart"/>
        <w:r w:rsidR="00D426E7">
          <w:rPr>
            <w:lang w:eastAsia="zh-CN"/>
          </w:rPr>
          <w:t>CIoT</w:t>
        </w:r>
        <w:proofErr w:type="spellEnd"/>
        <w:r w:rsidR="00D426E7">
          <w:rPr>
            <w:lang w:eastAsia="zh-CN"/>
          </w:rPr>
          <w:t xml:space="preserve">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948" w:name="_Toc29372901"/>
      <w:r w:rsidRPr="0067149F">
        <w:rPr>
          <w:lang w:eastAsia="zh-CN"/>
        </w:rPr>
        <w:t>24</w:t>
      </w:r>
      <w:r w:rsidRPr="0067149F">
        <w:t>.5</w:t>
      </w:r>
      <w:r w:rsidRPr="0067149F">
        <w:tab/>
        <w:t>Mobility</w:t>
      </w:r>
      <w:bookmarkEnd w:id="948"/>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w:t>
      </w:r>
      <w:proofErr w:type="spellStart"/>
      <w:r w:rsidRPr="0067149F">
        <w:rPr>
          <w:rFonts w:cs="Arial"/>
        </w:rPr>
        <w:t>fallback</w:t>
      </w:r>
      <w:proofErr w:type="spellEnd"/>
      <w:r w:rsidRPr="0067149F">
        <w:rPr>
          <w:rFonts w:cs="Arial"/>
        </w:rPr>
        <w:t xml:space="preserve">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t xml:space="preserve">When the UE is connected to E-UTRA/5GC, inter system </w:t>
      </w:r>
      <w:proofErr w:type="spellStart"/>
      <w:r w:rsidRPr="0067149F">
        <w:t>fallback</w:t>
      </w:r>
      <w:proofErr w:type="spellEnd"/>
      <w:r w:rsidRPr="0067149F">
        <w:t xml:space="preserve"> towards E-UTRAN is performed when 5GC does not support some services, see TS 23.501 [82]. Depending on factors such as CN interface availability, network configuration and radio conditions, the </w:t>
      </w:r>
      <w:proofErr w:type="spellStart"/>
      <w:r w:rsidRPr="0067149F">
        <w:t>fallback</w:t>
      </w:r>
      <w:proofErr w:type="spellEnd"/>
      <w:r w:rsidRPr="0067149F">
        <w:t xml:space="preserve"> procedure results in either RRC CONNECTED state mobility (handover procedure) or RRC IDLE state mobility (redirection), see TS 23.501 [82] and TS 36.331 [16].</w:t>
      </w:r>
    </w:p>
    <w:p w14:paraId="0BDA35F2" w14:textId="3C4C33B6" w:rsidR="003A3F2D" w:rsidRPr="0067149F" w:rsidRDefault="00D426E7" w:rsidP="003A3F2D">
      <w:ins w:id="949" w:author="NB" w:date="2020-02-07T11:23:00Z">
        <w:r>
          <w:t>Except for NB-IoT, i</w:t>
        </w:r>
      </w:ins>
      <w:del w:id="950" w:author="NB" w:date="2020-02-07T11:23:00Z">
        <w:r w:rsidRPr="00B74D1F" w:rsidDel="00F9733E">
          <w:delText>I</w:delText>
        </w:r>
      </w:del>
      <w:r w:rsidRPr="00B74D1F">
        <w:t xml:space="preserve">n </w:t>
      </w:r>
      <w:r w:rsidR="003A3F2D" w:rsidRPr="0067149F">
        <w:t xml:space="preserve">the N2 signalling procedure, the AMF based on support for emergency services, voice service, any other services or for load balancing </w:t>
      </w:r>
      <w:proofErr w:type="spellStart"/>
      <w:r w:rsidR="003A3F2D" w:rsidRPr="0067149F">
        <w:t>etc</w:t>
      </w:r>
      <w:proofErr w:type="spellEnd"/>
      <w:r w:rsidR="003A3F2D" w:rsidRPr="0067149F">
        <w:t>, may indicate the target CN type as EPC or 5GC to the ng-</w:t>
      </w:r>
      <w:proofErr w:type="spellStart"/>
      <w:r w:rsidR="003A3F2D" w:rsidRPr="0067149F">
        <w:t>eNB</w:t>
      </w:r>
      <w:proofErr w:type="spellEnd"/>
      <w:r w:rsidR="003A3F2D" w:rsidRPr="0067149F">
        <w:t xml:space="preserve"> node. When the target CN type is received by ng-</w:t>
      </w:r>
      <w:proofErr w:type="spellStart"/>
      <w:r w:rsidR="003A3F2D" w:rsidRPr="0067149F">
        <w:t>eNB</w:t>
      </w:r>
      <w:proofErr w:type="spellEnd"/>
      <w:r w:rsidR="003A3F2D" w:rsidRPr="0067149F">
        <w:t>, the target CN type is also conveyed to the UE in RRC Connection Release message.</w:t>
      </w:r>
    </w:p>
    <w:p w14:paraId="4D543731" w14:textId="77777777" w:rsidR="003A3F2D" w:rsidRPr="0039673D" w:rsidRDefault="003A3F2D" w:rsidP="003A3F2D">
      <w:pPr>
        <w:rPr>
          <w:noProof/>
        </w:rPr>
      </w:pPr>
      <w:r w:rsidRPr="0039673D">
        <w:rPr>
          <w:noProof/>
        </w:rPr>
        <w:t>The mobility in RRC_INACTIVE is described in clause 10.1.9.</w:t>
      </w:r>
    </w:p>
    <w:p w14:paraId="6AF57002" w14:textId="76447682" w:rsidR="00D426E7" w:rsidRPr="00B74D1F" w:rsidRDefault="003A3F2D" w:rsidP="00D426E7">
      <w:pPr>
        <w:rPr>
          <w:noProof/>
        </w:rPr>
      </w:pPr>
      <w:r w:rsidRPr="0039673D">
        <w:t>For E-UTRA connected to 5GC, in RRC_IDLE the UE monitors the PCCH for CN-initiated paging information, in RRC_INACTIVE</w:t>
      </w:r>
      <w:ins w:id="951" w:author="NB" w:date="2020-02-07T11:29:00Z">
        <w:r w:rsidR="00D426E7" w:rsidRPr="0039673D">
          <w:t>, except for NB-IoT,</w:t>
        </w:r>
      </w:ins>
      <w:r w:rsidRPr="0039673D">
        <w:t xml:space="preserve"> the UE monitors the PCCH for RAN-initiated and CN-initiated paging information. The RAN-initiated and CN-initiated paging occasions overlap and the same paging mechanism is used for both. </w:t>
      </w:r>
      <w:ins w:id="952" w:author="NB/eMTC" w:date="2020-02-07T11:31:00Z">
        <w:r w:rsidR="00D426E7" w:rsidRPr="0039673D">
          <w:t>Except for</w:t>
        </w:r>
      </w:ins>
      <w:ins w:id="953" w:author="NB" w:date="2020-02-07T11:29:00Z">
        <w:r w:rsidR="00D426E7" w:rsidRPr="0039673D">
          <w:t xml:space="preserve"> </w:t>
        </w:r>
      </w:ins>
      <w:ins w:id="954" w:author="eMTC" w:date="2020-03-06T09:09:00Z">
        <w:r w:rsidR="00387197" w:rsidRPr="0039673D">
          <w:t xml:space="preserve">[BL UEs, UEs in enhanced coverage and] </w:t>
        </w:r>
      </w:ins>
      <w:ins w:id="955" w:author="NB" w:date="2020-02-07T11:29:00Z">
        <w:r w:rsidR="00D426E7" w:rsidRPr="0039673D">
          <w:t>NB-IoT</w:t>
        </w:r>
      </w:ins>
      <w:ins w:id="956" w:author="NB" w:date="2020-02-07T11:31:00Z">
        <w:r w:rsidR="00D426E7" w:rsidRPr="0039673D">
          <w:t xml:space="preserve"> UEs</w:t>
        </w:r>
      </w:ins>
      <w:ins w:id="957" w:author="NB" w:date="2020-02-07T11:29:00Z">
        <w:r w:rsidR="00D426E7" w:rsidRPr="0039673D">
          <w:t>,</w:t>
        </w:r>
      </w:ins>
      <w:r w:rsidR="00D426E7" w:rsidRPr="0039673D">
        <w:t xml:space="preserve"> </w:t>
      </w:r>
      <w:ins w:id="958" w:author="NB/eMTC" w:date="2020-02-07T11:32:00Z">
        <w:r w:rsidR="00D426E7" w:rsidRPr="0039673D">
          <w:t>t</w:t>
        </w:r>
      </w:ins>
      <w:del w:id="959" w:author="NB/eMTC" w:date="2020-02-07T11:32:00Z">
        <w:r w:rsidR="00D426E7" w:rsidRPr="0039673D" w:rsidDel="00AA6C33">
          <w:delText>T</w:delText>
        </w:r>
      </w:del>
      <w:r w:rsidR="00D426E7" w:rsidRPr="0039673D">
        <w:t xml:space="preserve">he </w:t>
      </w:r>
      <w:r w:rsidRPr="0039673D">
        <w:t>extended DRX (</w:t>
      </w:r>
      <w:proofErr w:type="spellStart"/>
      <w:r w:rsidRPr="0039673D">
        <w:t>eDRX</w:t>
      </w:r>
      <w:proofErr w:type="spellEnd"/>
      <w:r w:rsidRPr="0039673D">
        <w:t>) is not used for E-</w:t>
      </w:r>
      <w:r w:rsidRPr="0039673D">
        <w:lastRenderedPageBreak/>
        <w:t>UTRA connected to 5GC.</w:t>
      </w:r>
      <w:r w:rsidR="00D426E7" w:rsidRPr="0039673D">
        <w:t xml:space="preserve"> </w:t>
      </w:r>
      <w:ins w:id="960" w:author="NB/eMTC" w:date="2020-02-07T11:33:00Z">
        <w:r w:rsidR="00D426E7" w:rsidRPr="0039673D">
          <w:t>The paging optimisation in clause 23.13 is also applicable, where AMF shall be considered instead of MME and ng-</w:t>
        </w:r>
        <w:proofErr w:type="spellStart"/>
        <w:r w:rsidR="00D426E7" w:rsidRPr="0039673D">
          <w:t>eNB</w:t>
        </w:r>
        <w:proofErr w:type="spellEnd"/>
        <w:r w:rsidR="00D426E7" w:rsidRPr="0039673D">
          <w:t xml:space="preserve"> shall be considered instead of </w:t>
        </w:r>
        <w:proofErr w:type="spellStart"/>
        <w:r w:rsidR="00D426E7" w:rsidRPr="0039673D">
          <w:t>eNB</w:t>
        </w:r>
        <w:proofErr w:type="spellEnd"/>
        <w:r w:rsidR="00D426E7" w:rsidRPr="0039673D">
          <w:t>.</w:t>
        </w:r>
      </w:ins>
    </w:p>
    <w:p w14:paraId="32D62812" w14:textId="7E66BD09" w:rsidR="003A3F2D" w:rsidRPr="0067149F" w:rsidRDefault="003A3F2D" w:rsidP="003A3F2D">
      <w:pPr>
        <w:rPr>
          <w:noProof/>
        </w:rPr>
      </w:pPr>
    </w:p>
    <w:bookmarkEnd w:id="879"/>
    <w:bookmarkEnd w:id="880"/>
    <w:p w14:paraId="0F71770C" w14:textId="192AC344" w:rsidR="00517442" w:rsidRPr="00B74D1F" w:rsidRDefault="00517442" w:rsidP="00517442">
      <w:pPr>
        <w:rPr>
          <w:noProof/>
          <w:lang w:eastAsia="zh-CN"/>
        </w:rPr>
      </w:pPr>
    </w:p>
    <w:sectPr w:rsidR="00517442" w:rsidRPr="00B74D1F">
      <w:footerReference w:type="default" r:id="rId6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1E2E01" w14:textId="77777777" w:rsidR="00FA1FCE" w:rsidRDefault="00FA1FCE">
      <w:r>
        <w:separator/>
      </w:r>
    </w:p>
  </w:endnote>
  <w:endnote w:type="continuationSeparator" w:id="0">
    <w:p w14:paraId="05991291" w14:textId="77777777" w:rsidR="00FA1FCE" w:rsidRDefault="00FA1F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0210B5" w:rsidRDefault="000210B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C9AFB7" w14:textId="77777777" w:rsidR="00FA1FCE" w:rsidRDefault="00FA1FCE">
      <w:r>
        <w:separator/>
      </w:r>
    </w:p>
  </w:footnote>
  <w:footnote w:type="continuationSeparator" w:id="0">
    <w:p w14:paraId="7E6C0543" w14:textId="77777777" w:rsidR="00FA1FCE" w:rsidRDefault="00FA1F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B/eMTC">
    <w15:presenceInfo w15:providerId="None" w15:userId="NB/eMTC"/>
  </w15:person>
  <w15:person w15:author="NB">
    <w15:presenceInfo w15:providerId="None" w15:userId="NB"/>
  </w15:person>
  <w15:person w15:author="eMTC">
    <w15:presenceInfo w15:providerId="None" w15:userId="eM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10B5"/>
    <w:rsid w:val="000227A3"/>
    <w:rsid w:val="00023B9A"/>
    <w:rsid w:val="00025086"/>
    <w:rsid w:val="0002509F"/>
    <w:rsid w:val="00026595"/>
    <w:rsid w:val="00026605"/>
    <w:rsid w:val="00026C23"/>
    <w:rsid w:val="000274B1"/>
    <w:rsid w:val="00030742"/>
    <w:rsid w:val="00031B9A"/>
    <w:rsid w:val="00032BBC"/>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2EF5"/>
    <w:rsid w:val="0006336F"/>
    <w:rsid w:val="000639F0"/>
    <w:rsid w:val="00063F53"/>
    <w:rsid w:val="00064144"/>
    <w:rsid w:val="0006473E"/>
    <w:rsid w:val="000671B3"/>
    <w:rsid w:val="00067A36"/>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4EC"/>
    <w:rsid w:val="0009491F"/>
    <w:rsid w:val="00094ABF"/>
    <w:rsid w:val="0009641F"/>
    <w:rsid w:val="0009749A"/>
    <w:rsid w:val="000A1FDE"/>
    <w:rsid w:val="000A3711"/>
    <w:rsid w:val="000A3F46"/>
    <w:rsid w:val="000A45CA"/>
    <w:rsid w:val="000A4C0F"/>
    <w:rsid w:val="000A6B03"/>
    <w:rsid w:val="000A75E7"/>
    <w:rsid w:val="000B002A"/>
    <w:rsid w:val="000B3D88"/>
    <w:rsid w:val="000B3FE4"/>
    <w:rsid w:val="000B4285"/>
    <w:rsid w:val="000B4B7E"/>
    <w:rsid w:val="000B4BCB"/>
    <w:rsid w:val="000B6BE1"/>
    <w:rsid w:val="000B6C01"/>
    <w:rsid w:val="000B74E3"/>
    <w:rsid w:val="000B7F01"/>
    <w:rsid w:val="000C0A19"/>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0F7E"/>
    <w:rsid w:val="000E1C1D"/>
    <w:rsid w:val="000E2690"/>
    <w:rsid w:val="000E5BAE"/>
    <w:rsid w:val="000E61E4"/>
    <w:rsid w:val="000E7216"/>
    <w:rsid w:val="000E78AA"/>
    <w:rsid w:val="000F0C2C"/>
    <w:rsid w:val="000F0D2A"/>
    <w:rsid w:val="000F14E8"/>
    <w:rsid w:val="000F2208"/>
    <w:rsid w:val="000F2CF8"/>
    <w:rsid w:val="000F4D74"/>
    <w:rsid w:val="000F62DC"/>
    <w:rsid w:val="000F6E96"/>
    <w:rsid w:val="000F6EF9"/>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9BD"/>
    <w:rsid w:val="00116D18"/>
    <w:rsid w:val="00116E31"/>
    <w:rsid w:val="0012071E"/>
    <w:rsid w:val="00120E4B"/>
    <w:rsid w:val="00121DDD"/>
    <w:rsid w:val="00122058"/>
    <w:rsid w:val="001251B5"/>
    <w:rsid w:val="0012533B"/>
    <w:rsid w:val="001258C6"/>
    <w:rsid w:val="00125B03"/>
    <w:rsid w:val="001278D8"/>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59F8"/>
    <w:rsid w:val="00146B9C"/>
    <w:rsid w:val="0014774B"/>
    <w:rsid w:val="00147754"/>
    <w:rsid w:val="001501D2"/>
    <w:rsid w:val="001534BE"/>
    <w:rsid w:val="0015359E"/>
    <w:rsid w:val="0015517D"/>
    <w:rsid w:val="00155893"/>
    <w:rsid w:val="00160C47"/>
    <w:rsid w:val="00160EA7"/>
    <w:rsid w:val="0016211F"/>
    <w:rsid w:val="00163680"/>
    <w:rsid w:val="00163829"/>
    <w:rsid w:val="0016404C"/>
    <w:rsid w:val="00164F3F"/>
    <w:rsid w:val="001657ED"/>
    <w:rsid w:val="001674C5"/>
    <w:rsid w:val="00167928"/>
    <w:rsid w:val="00170C78"/>
    <w:rsid w:val="0017166B"/>
    <w:rsid w:val="00172246"/>
    <w:rsid w:val="001722C6"/>
    <w:rsid w:val="00172564"/>
    <w:rsid w:val="001739D1"/>
    <w:rsid w:val="00173CFF"/>
    <w:rsid w:val="00174215"/>
    <w:rsid w:val="00174747"/>
    <w:rsid w:val="001747C4"/>
    <w:rsid w:val="00175D39"/>
    <w:rsid w:val="00176145"/>
    <w:rsid w:val="00176492"/>
    <w:rsid w:val="00177A7D"/>
    <w:rsid w:val="00177B3B"/>
    <w:rsid w:val="001813B0"/>
    <w:rsid w:val="00182DC6"/>
    <w:rsid w:val="001836DA"/>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97D00"/>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C7C3F"/>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43D"/>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076EF"/>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4FF"/>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24D"/>
    <w:rsid w:val="002575A6"/>
    <w:rsid w:val="00262904"/>
    <w:rsid w:val="0026437D"/>
    <w:rsid w:val="00264B4F"/>
    <w:rsid w:val="0026549F"/>
    <w:rsid w:val="00265917"/>
    <w:rsid w:val="00265C11"/>
    <w:rsid w:val="0026647D"/>
    <w:rsid w:val="00270EE8"/>
    <w:rsid w:val="00271FFA"/>
    <w:rsid w:val="00272C57"/>
    <w:rsid w:val="00272DD9"/>
    <w:rsid w:val="00274852"/>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22DF"/>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6FC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2EBA"/>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197"/>
    <w:rsid w:val="0038787D"/>
    <w:rsid w:val="0039079B"/>
    <w:rsid w:val="00391162"/>
    <w:rsid w:val="0039166C"/>
    <w:rsid w:val="00392404"/>
    <w:rsid w:val="00392536"/>
    <w:rsid w:val="00392B89"/>
    <w:rsid w:val="00392E78"/>
    <w:rsid w:val="003932A4"/>
    <w:rsid w:val="003937C9"/>
    <w:rsid w:val="0039382A"/>
    <w:rsid w:val="003961ED"/>
    <w:rsid w:val="0039673D"/>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448"/>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0E5"/>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48C8"/>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5DEC"/>
    <w:rsid w:val="0042669F"/>
    <w:rsid w:val="0042749E"/>
    <w:rsid w:val="004313E2"/>
    <w:rsid w:val="00431D60"/>
    <w:rsid w:val="00431EEA"/>
    <w:rsid w:val="004325B3"/>
    <w:rsid w:val="00432FA6"/>
    <w:rsid w:val="0043581A"/>
    <w:rsid w:val="00436286"/>
    <w:rsid w:val="0043637E"/>
    <w:rsid w:val="00440274"/>
    <w:rsid w:val="004436F3"/>
    <w:rsid w:val="00443D88"/>
    <w:rsid w:val="00443F33"/>
    <w:rsid w:val="00444609"/>
    <w:rsid w:val="00445A88"/>
    <w:rsid w:val="00447219"/>
    <w:rsid w:val="004477A5"/>
    <w:rsid w:val="00450359"/>
    <w:rsid w:val="00450A21"/>
    <w:rsid w:val="00450F1D"/>
    <w:rsid w:val="004515D0"/>
    <w:rsid w:val="004518C6"/>
    <w:rsid w:val="004522F0"/>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7B8"/>
    <w:rsid w:val="004E1AE3"/>
    <w:rsid w:val="004E1DCC"/>
    <w:rsid w:val="004E21E9"/>
    <w:rsid w:val="004E255B"/>
    <w:rsid w:val="004E2C6F"/>
    <w:rsid w:val="004E3AA8"/>
    <w:rsid w:val="004E3E0A"/>
    <w:rsid w:val="004E4513"/>
    <w:rsid w:val="004E66D1"/>
    <w:rsid w:val="004E7D8F"/>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5F1B"/>
    <w:rsid w:val="005168C5"/>
    <w:rsid w:val="00517442"/>
    <w:rsid w:val="005175A1"/>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2A07"/>
    <w:rsid w:val="0058373F"/>
    <w:rsid w:val="00583D15"/>
    <w:rsid w:val="00583FED"/>
    <w:rsid w:val="00584246"/>
    <w:rsid w:val="00584645"/>
    <w:rsid w:val="00584756"/>
    <w:rsid w:val="00585772"/>
    <w:rsid w:val="00585884"/>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5BBD"/>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45D5"/>
    <w:rsid w:val="0065535D"/>
    <w:rsid w:val="0065623E"/>
    <w:rsid w:val="0065644E"/>
    <w:rsid w:val="00656904"/>
    <w:rsid w:val="00656917"/>
    <w:rsid w:val="00656E8C"/>
    <w:rsid w:val="00657713"/>
    <w:rsid w:val="0066079F"/>
    <w:rsid w:val="0066097A"/>
    <w:rsid w:val="006612D5"/>
    <w:rsid w:val="006618D9"/>
    <w:rsid w:val="00661B48"/>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188"/>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0E3"/>
    <w:rsid w:val="006D7933"/>
    <w:rsid w:val="006D7A02"/>
    <w:rsid w:val="006E04AC"/>
    <w:rsid w:val="006E0D46"/>
    <w:rsid w:val="006E1618"/>
    <w:rsid w:val="006E18F0"/>
    <w:rsid w:val="006E1CB5"/>
    <w:rsid w:val="006E2126"/>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5C8F"/>
    <w:rsid w:val="00766DB5"/>
    <w:rsid w:val="007679E4"/>
    <w:rsid w:val="00771AB9"/>
    <w:rsid w:val="00774380"/>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0766"/>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57E"/>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5706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5011"/>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8F6EBC"/>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3523D"/>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5018"/>
    <w:rsid w:val="00976C0F"/>
    <w:rsid w:val="00976CFB"/>
    <w:rsid w:val="00980646"/>
    <w:rsid w:val="0098078C"/>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5155"/>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18B"/>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390C"/>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2C"/>
    <w:rsid w:val="00A93E45"/>
    <w:rsid w:val="00A94A27"/>
    <w:rsid w:val="00A95244"/>
    <w:rsid w:val="00AA22E6"/>
    <w:rsid w:val="00AA2A97"/>
    <w:rsid w:val="00AA66C3"/>
    <w:rsid w:val="00AA6C33"/>
    <w:rsid w:val="00AA70EE"/>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A10"/>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BF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4F1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B7BAB"/>
    <w:rsid w:val="00BC011A"/>
    <w:rsid w:val="00BC1115"/>
    <w:rsid w:val="00BC34A3"/>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4C51"/>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718"/>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523"/>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2C7"/>
    <w:rsid w:val="00C84766"/>
    <w:rsid w:val="00C84EA6"/>
    <w:rsid w:val="00C84F52"/>
    <w:rsid w:val="00C858D3"/>
    <w:rsid w:val="00C85E9E"/>
    <w:rsid w:val="00C8661E"/>
    <w:rsid w:val="00C86D2B"/>
    <w:rsid w:val="00C878E5"/>
    <w:rsid w:val="00C9012E"/>
    <w:rsid w:val="00C90F1F"/>
    <w:rsid w:val="00C90FA0"/>
    <w:rsid w:val="00C916E9"/>
    <w:rsid w:val="00C92823"/>
    <w:rsid w:val="00C94492"/>
    <w:rsid w:val="00C953A9"/>
    <w:rsid w:val="00C9644E"/>
    <w:rsid w:val="00C97924"/>
    <w:rsid w:val="00C97ACC"/>
    <w:rsid w:val="00CA07D3"/>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CF77B9"/>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2990"/>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1460"/>
    <w:rsid w:val="00DB2905"/>
    <w:rsid w:val="00DB3786"/>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5FAA"/>
    <w:rsid w:val="00E2649B"/>
    <w:rsid w:val="00E26CFD"/>
    <w:rsid w:val="00E30C87"/>
    <w:rsid w:val="00E30CCD"/>
    <w:rsid w:val="00E32EEE"/>
    <w:rsid w:val="00E3336C"/>
    <w:rsid w:val="00E34F41"/>
    <w:rsid w:val="00E35463"/>
    <w:rsid w:val="00E3628A"/>
    <w:rsid w:val="00E374AF"/>
    <w:rsid w:val="00E4078B"/>
    <w:rsid w:val="00E408AC"/>
    <w:rsid w:val="00E40F0E"/>
    <w:rsid w:val="00E420F9"/>
    <w:rsid w:val="00E42FDE"/>
    <w:rsid w:val="00E43C99"/>
    <w:rsid w:val="00E43F5E"/>
    <w:rsid w:val="00E443F4"/>
    <w:rsid w:val="00E47B3B"/>
    <w:rsid w:val="00E507E0"/>
    <w:rsid w:val="00E50E2D"/>
    <w:rsid w:val="00E51A92"/>
    <w:rsid w:val="00E51D25"/>
    <w:rsid w:val="00E5251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77B"/>
    <w:rsid w:val="00E81DDC"/>
    <w:rsid w:val="00E82889"/>
    <w:rsid w:val="00E82934"/>
    <w:rsid w:val="00E82B24"/>
    <w:rsid w:val="00E8363D"/>
    <w:rsid w:val="00E83EAF"/>
    <w:rsid w:val="00E846B8"/>
    <w:rsid w:val="00E853CF"/>
    <w:rsid w:val="00E87786"/>
    <w:rsid w:val="00E87BEA"/>
    <w:rsid w:val="00E90A5A"/>
    <w:rsid w:val="00E915C6"/>
    <w:rsid w:val="00E917F0"/>
    <w:rsid w:val="00E91F91"/>
    <w:rsid w:val="00E929D0"/>
    <w:rsid w:val="00E936BE"/>
    <w:rsid w:val="00E9407B"/>
    <w:rsid w:val="00E940BC"/>
    <w:rsid w:val="00E95396"/>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437"/>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5518"/>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248"/>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1FCE"/>
    <w:rsid w:val="00FA3BCA"/>
    <w:rsid w:val="00FA3DAF"/>
    <w:rsid w:val="00FA4A7A"/>
    <w:rsid w:val="00FA5182"/>
    <w:rsid w:val="00FA5257"/>
    <w:rsid w:val="00FA58A1"/>
    <w:rsid w:val="00FA5C24"/>
    <w:rsid w:val="00FA5C32"/>
    <w:rsid w:val="00FA6666"/>
    <w:rsid w:val="00FB0538"/>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1E7D"/>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CB4"/>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C21EDA47-9B31-4FF2-82A9-B4091F398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7.vsdx"/><Relationship Id="rId63" Type="http://schemas.openxmlformats.org/officeDocument/2006/relationships/image" Target="media/image28.emf"/><Relationship Id="rId68" Type="http://schemas.openxmlformats.org/officeDocument/2006/relationships/oleObject" Target="embeddings/Microsoft_Visio_2003-2010_Drawing8.vsd"/><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8.vsdx"/><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oleObject" Target="embeddings/Microsoft_Visio_2003-2010_Drawing2.vsd"/><Relationship Id="rId58" Type="http://schemas.openxmlformats.org/officeDocument/2006/relationships/oleObject" Target="embeddings/Microsoft_Visio_2003-2010_Drawing4.vsd"/><Relationship Id="rId66" Type="http://schemas.openxmlformats.org/officeDocument/2006/relationships/oleObject" Target="embeddings/Microsoft_Visio_2003-2010_Drawing7.vsd"/><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package" Target="embeddings/Microsoft_Word_Document19.docx"/><Relationship Id="rId69"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vsd"/><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5.vsdx"/><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openxmlformats.org/officeDocument/2006/relationships/oleObject" Target="embeddings/Microsoft_Visio_2003-2010_Drawing6.vsd"/><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image" Target="media/image25.emf"/><Relationship Id="rId10" Type="http://schemas.openxmlformats.org/officeDocument/2006/relationships/hyperlink" Target="http://www.3gpp.org/ftp/Specs/html-info/21900.htm" TargetMode="Externa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Microsoft_Visio_2003-2010_Drawing5.vsd"/><Relationship Id="rId65"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9" Type="http://schemas.openxmlformats.org/officeDocument/2006/relationships/package" Target="embeddings/Microsoft_Visio_Drawing13.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51837-D929-4DDE-9E4A-57C984E36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60</Pages>
  <Words>20564</Words>
  <Characters>117217</Characters>
  <Application>Microsoft Office Word</Application>
  <DocSecurity>0</DocSecurity>
  <Lines>976</Lines>
  <Paragraphs>275</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375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NB/eMTC</cp:lastModifiedBy>
  <cp:revision>3</cp:revision>
  <cp:lastPrinted>2010-06-07T10:14:00Z</cp:lastPrinted>
  <dcterms:created xsi:type="dcterms:W3CDTF">2020-03-10T09:47:00Z</dcterms:created>
  <dcterms:modified xsi:type="dcterms:W3CDTF">2020-03-10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828687</vt:lpwstr>
  </property>
</Properties>
</file>